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ink/ink48.xml" ContentType="application/inkml+xml"/>
  <Override PartName="/word/ink/ink49.xml" ContentType="application/inkml+xml"/>
  <Override PartName="/word/ink/ink50.xml" ContentType="application/inkml+xml"/>
  <Override PartName="/word/ink/ink51.xml" ContentType="application/inkml+xml"/>
  <Override PartName="/word/ink/ink52.xml" ContentType="application/inkml+xml"/>
  <Override PartName="/word/ink/ink53.xml" ContentType="application/inkml+xml"/>
  <Override PartName="/word/ink/ink54.xml" ContentType="application/inkml+xml"/>
  <Override PartName="/word/ink/ink55.xml" ContentType="application/inkml+xml"/>
  <Override PartName="/word/ink/ink56.xml" ContentType="application/inkml+xml"/>
  <Override PartName="/word/ink/ink57.xml" ContentType="application/inkml+xml"/>
  <Override PartName="/word/ink/ink58.xml" ContentType="application/inkml+xml"/>
  <Override PartName="/word/ink/ink59.xml" ContentType="application/inkml+xml"/>
  <Override PartName="/word/ink/ink60.xml" ContentType="application/inkml+xml"/>
  <Override PartName="/word/ink/ink61.xml" ContentType="application/inkml+xml"/>
  <Override PartName="/word/ink/ink62.xml" ContentType="application/inkml+xml"/>
  <Override PartName="/word/ink/ink63.xml" ContentType="application/inkml+xml"/>
  <Override PartName="/word/ink/ink64.xml" ContentType="application/inkml+xml"/>
  <Override PartName="/word/ink/ink65.xml" ContentType="application/inkml+xml"/>
  <Override PartName="/word/ink/ink66.xml" ContentType="application/inkml+xml"/>
  <Override PartName="/word/ink/ink67.xml" ContentType="application/inkml+xml"/>
  <Override PartName="/word/ink/ink68.xml" ContentType="application/inkml+xml"/>
  <Override PartName="/word/ink/ink69.xml" ContentType="application/inkml+xml"/>
  <Override PartName="/word/ink/ink70.xml" ContentType="application/inkml+xml"/>
  <Override PartName="/word/ink/ink71.xml" ContentType="application/inkml+xml"/>
  <Override PartName="/word/ink/ink72.xml" ContentType="application/inkml+xml"/>
  <Override PartName="/word/ink/ink73.xml" ContentType="application/inkml+xml"/>
  <Override PartName="/word/ink/ink74.xml" ContentType="application/inkml+xml"/>
  <Override PartName="/word/ink/ink75.xml" ContentType="application/inkml+xml"/>
  <Override PartName="/word/ink/ink76.xml" ContentType="application/inkml+xml"/>
  <Override PartName="/word/ink/ink77.xml" ContentType="application/inkml+xml"/>
  <Override PartName="/word/ink/ink78.xml" ContentType="application/inkml+xml"/>
  <Override PartName="/word/ink/ink79.xml" ContentType="application/inkml+xml"/>
  <Override PartName="/word/ink/ink80.xml" ContentType="application/inkml+xml"/>
  <Override PartName="/word/ink/ink81.xml" ContentType="application/inkml+xml"/>
  <Override PartName="/word/ink/ink82.xml" ContentType="application/inkml+xml"/>
  <Override PartName="/word/ink/ink83.xml" ContentType="application/inkml+xml"/>
  <Override PartName="/word/ink/ink84.xml" ContentType="application/inkml+xml"/>
  <Override PartName="/word/ink/ink85.xml" ContentType="application/inkml+xml"/>
  <Override PartName="/word/ink/ink86.xml" ContentType="application/inkml+xml"/>
  <Override PartName="/word/ink/ink87.xml" ContentType="application/inkml+xml"/>
  <Override PartName="/word/ink/ink88.xml" ContentType="application/inkml+xml"/>
  <Override PartName="/word/ink/ink89.xml" ContentType="application/inkml+xml"/>
  <Override PartName="/word/ink/ink90.xml" ContentType="application/inkml+xml"/>
  <Override PartName="/word/ink/ink91.xml" ContentType="application/inkml+xml"/>
  <Override PartName="/word/ink/ink92.xml" ContentType="application/inkml+xml"/>
  <Override PartName="/word/ink/ink93.xml" ContentType="application/inkml+xml"/>
  <Override PartName="/word/ink/ink94.xml" ContentType="application/inkml+xml"/>
  <Override PartName="/word/ink/ink95.xml" ContentType="application/inkml+xml"/>
  <Override PartName="/word/ink/ink96.xml" ContentType="application/inkml+xml"/>
  <Override PartName="/word/ink/ink97.xml" ContentType="application/inkml+xml"/>
  <Override PartName="/word/ink/ink98.xml" ContentType="application/inkml+xml"/>
  <Override PartName="/word/ink/ink99.xml" ContentType="application/inkml+xml"/>
  <Override PartName="/word/ink/ink100.xml" ContentType="application/inkml+xml"/>
  <Override PartName="/word/ink/ink101.xml" ContentType="application/inkml+xml"/>
  <Override PartName="/word/ink/ink102.xml" ContentType="application/inkml+xml"/>
  <Override PartName="/word/ink/ink103.xml" ContentType="application/inkml+xml"/>
  <Override PartName="/word/ink/ink104.xml" ContentType="application/inkml+xml"/>
  <Override PartName="/word/ink/ink105.xml" ContentType="application/inkml+xml"/>
  <Override PartName="/word/ink/ink106.xml" ContentType="application/inkml+xml"/>
  <Override PartName="/word/ink/ink107.xml" ContentType="application/inkml+xml"/>
  <Override PartName="/word/ink/ink108.xml" ContentType="application/inkml+xml"/>
  <Override PartName="/word/ink/ink109.xml" ContentType="application/inkml+xml"/>
  <Override PartName="/word/ink/ink110.xml" ContentType="application/inkml+xml"/>
  <Override PartName="/word/ink/ink111.xml" ContentType="application/inkml+xml"/>
  <Override PartName="/word/ink/ink112.xml" ContentType="application/inkml+xml"/>
  <Override PartName="/word/ink/ink113.xml" ContentType="application/inkml+xml"/>
  <Override PartName="/word/ink/ink114.xml" ContentType="application/inkml+xml"/>
  <Override PartName="/word/ink/ink115.xml" ContentType="application/inkml+xml"/>
  <Override PartName="/word/ink/ink116.xml" ContentType="application/inkml+xml"/>
  <Override PartName="/word/ink/ink117.xml" ContentType="application/inkml+xml"/>
  <Override PartName="/word/ink/ink118.xml" ContentType="application/inkml+xml"/>
  <Override PartName="/word/ink/ink119.xml" ContentType="application/inkml+xml"/>
  <Override PartName="/word/ink/ink120.xml" ContentType="application/inkml+xml"/>
  <Override PartName="/word/ink/ink121.xml" ContentType="application/inkml+xml"/>
  <Override PartName="/word/ink/ink122.xml" ContentType="application/inkml+xml"/>
  <Override PartName="/word/ink/ink123.xml" ContentType="application/inkml+xml"/>
  <Override PartName="/word/ink/ink124.xml" ContentType="application/inkml+xml"/>
  <Override PartName="/word/ink/ink125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DED325" w14:textId="79FE2F24" w:rsidR="00F10F75" w:rsidRDefault="00F10F75" w:rsidP="009A04CF">
      <w:pPr>
        <w:pStyle w:val="1"/>
      </w:pPr>
      <w:r>
        <w:rPr>
          <w:rFonts w:hint="eastAsia"/>
        </w:rPr>
        <w:t>第7-</w:t>
      </w:r>
      <w:r>
        <w:t>9</w:t>
      </w:r>
      <w:r>
        <w:rPr>
          <w:rFonts w:hint="eastAsia"/>
        </w:rPr>
        <w:t>章主要内容</w:t>
      </w:r>
    </w:p>
    <w:p w14:paraId="2EBEE306" w14:textId="335926BD" w:rsidR="00F10F75" w:rsidRDefault="00F10F75" w:rsidP="00F10F75">
      <w:r>
        <w:rPr>
          <w:rFonts w:hint="eastAsia"/>
        </w:rPr>
        <w:t>第7章：</w:t>
      </w:r>
    </w:p>
    <w:p w14:paraId="7E2FE6CA" w14:textId="6478F56C" w:rsidR="00F10F75" w:rsidRDefault="00F10F75" w:rsidP="00F10F75">
      <w:r>
        <w:rPr>
          <w:rFonts w:hint="eastAsia"/>
        </w:rPr>
        <w:t>1、属性、属性文法、属性翻译文法</w:t>
      </w:r>
    </w:p>
    <w:p w14:paraId="0F6C0CD9" w14:textId="07BADA85" w:rsidR="00F10F75" w:rsidRDefault="00F10F75" w:rsidP="00F10F75">
      <w:r>
        <w:rPr>
          <w:rFonts w:hint="eastAsia"/>
        </w:rPr>
        <w:t>2、继承属性、综合属性</w:t>
      </w:r>
    </w:p>
    <w:p w14:paraId="265DE0FB" w14:textId="298F31B9" w:rsidR="00F10F75" w:rsidRDefault="00F10F75" w:rsidP="00F10F75">
      <w:r>
        <w:rPr>
          <w:rFonts w:hint="eastAsia"/>
        </w:rPr>
        <w:t>3、</w:t>
      </w:r>
      <w:r w:rsidRPr="00942AA4">
        <w:rPr>
          <w:rFonts w:hint="eastAsia"/>
          <w:highlight w:val="yellow"/>
        </w:rPr>
        <w:t>S属性翻译文法</w:t>
      </w:r>
      <w:r>
        <w:rPr>
          <w:rFonts w:hint="eastAsia"/>
        </w:rPr>
        <w:t>，L属性翻译文法</w:t>
      </w:r>
    </w:p>
    <w:p w14:paraId="757357BA" w14:textId="5A5A1A6C" w:rsidR="00F10F75" w:rsidRDefault="00F10F75" w:rsidP="00F10F75">
      <w:r>
        <w:rPr>
          <w:rFonts w:hint="eastAsia"/>
        </w:rPr>
        <w:t>4、语法制导翻译相关概念</w:t>
      </w:r>
    </w:p>
    <w:p w14:paraId="4DB489E9" w14:textId="77777777" w:rsidR="00142BF4" w:rsidRDefault="00142BF4" w:rsidP="00F10F75">
      <w:pPr>
        <w:rPr>
          <w:rFonts w:hint="eastAsia"/>
        </w:rPr>
      </w:pPr>
    </w:p>
    <w:p w14:paraId="146DB746" w14:textId="797F28EA" w:rsidR="00AD0402" w:rsidRDefault="00AD0402" w:rsidP="00F10F75">
      <w:r>
        <w:rPr>
          <w:rFonts w:hint="eastAsia"/>
        </w:rPr>
        <w:t>第8章：</w:t>
      </w:r>
    </w:p>
    <w:p w14:paraId="1E517FBD" w14:textId="0CA0EE1D" w:rsidR="00AD0402" w:rsidRDefault="00AD0402" w:rsidP="00F10F75">
      <w:r>
        <w:rPr>
          <w:rFonts w:hint="eastAsia"/>
        </w:rPr>
        <w:t>1、符号表（定义、作用、常见的操作，常见的数据结构）</w:t>
      </w:r>
    </w:p>
    <w:p w14:paraId="14DB7F04" w14:textId="3FEE452F" w:rsidR="00AD0402" w:rsidRDefault="00AD0402" w:rsidP="00F10F75">
      <w:r>
        <w:t>2</w:t>
      </w:r>
      <w:r>
        <w:rPr>
          <w:rFonts w:hint="eastAsia"/>
        </w:rPr>
        <w:t>、常见的中间语言表示（逆波兰、三元式、四元式、树形）</w:t>
      </w:r>
    </w:p>
    <w:p w14:paraId="32E0E86D" w14:textId="335908F2" w:rsidR="00942AA4" w:rsidRDefault="00942AA4" w:rsidP="00F10F75">
      <w:r>
        <w:rPr>
          <w:rFonts w:hint="eastAsia"/>
        </w:rPr>
        <w:t>3、常见的流程控制语句的翻译（顺序、选择、循环）</w:t>
      </w:r>
    </w:p>
    <w:p w14:paraId="79B8FFD5" w14:textId="7DDBC391" w:rsidR="00942AA4" w:rsidRDefault="00942AA4" w:rsidP="00F10F75"/>
    <w:p w14:paraId="099DE120" w14:textId="6562E790" w:rsidR="00942AA4" w:rsidRPr="00AD0402" w:rsidRDefault="00942AA4" w:rsidP="00F10F75">
      <w:pPr>
        <w:rPr>
          <w:rFonts w:hint="eastAsia"/>
        </w:rPr>
      </w:pPr>
      <w:r>
        <w:rPr>
          <w:rFonts w:hint="eastAsia"/>
          <w:noProof/>
        </w:rPr>
        <mc:AlternateContent>
          <mc:Choice Requires="wpi">
            <w:drawing>
              <wp:anchor distT="0" distB="0" distL="114300" distR="114300" simplePos="0" relativeHeight="252372992" behindDoc="0" locked="0" layoutInCell="1" allowOverlap="1" wp14:anchorId="1B231EF0" wp14:editId="54045F8D">
                <wp:simplePos x="0" y="0"/>
                <wp:positionH relativeFrom="column">
                  <wp:posOffset>2534285</wp:posOffset>
                </wp:positionH>
                <wp:positionV relativeFrom="paragraph">
                  <wp:posOffset>-199390</wp:posOffset>
                </wp:positionV>
                <wp:extent cx="2670365" cy="524510"/>
                <wp:effectExtent l="38100" t="38100" r="15875" b="46990"/>
                <wp:wrapNone/>
                <wp:docPr id="700" name="墨迹 7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">
                      <w14:nvContentPartPr>
                        <w14:cNvContentPartPr/>
                      </w14:nvContentPartPr>
                      <w14:xfrm>
                        <a:off x="0" y="0"/>
                        <a:ext cx="2670365" cy="5245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2F189949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墨迹 700" o:spid="_x0000_s1026" type="#_x0000_t75" style="position:absolute;left:0;text-align:left;margin-left:198.85pt;margin-top:-16.4pt;width:211.65pt;height:42.7pt;z-index:25237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">
                <v:imagedata r:id="rId6" o:title="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i">
            <w:drawing>
              <wp:anchor distT="0" distB="0" distL="114300" distR="114300" simplePos="0" relativeHeight="252347392" behindDoc="0" locked="0" layoutInCell="1" allowOverlap="1" wp14:anchorId="506B33F7" wp14:editId="12147632">
                <wp:simplePos x="0" y="0"/>
                <wp:positionH relativeFrom="column">
                  <wp:posOffset>1576070</wp:posOffset>
                </wp:positionH>
                <wp:positionV relativeFrom="paragraph">
                  <wp:posOffset>-214630</wp:posOffset>
                </wp:positionV>
                <wp:extent cx="687945" cy="662895"/>
                <wp:effectExtent l="57150" t="38100" r="0" b="42545"/>
                <wp:wrapNone/>
                <wp:docPr id="675" name="墨迹 67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687945" cy="6628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8A5D18" id="墨迹 675" o:spid="_x0000_s1026" type="#_x0000_t75" style="position:absolute;left:0;text-align:left;margin-left:123.4pt;margin-top:-17.6pt;width:55.55pt;height:53.65pt;z-index:25234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">
                <v:imagedata r:id="rId8" o:title=""/>
              </v:shape>
            </w:pict>
          </mc:Fallback>
        </mc:AlternateContent>
      </w:r>
    </w:p>
    <w:p w14:paraId="77401548" w14:textId="7FC73C74" w:rsidR="00F10F75" w:rsidRDefault="00F10F75" w:rsidP="00942AA4"/>
    <w:p w14:paraId="27FD6361" w14:textId="77777777" w:rsidR="00942AA4" w:rsidRDefault="00942AA4" w:rsidP="00942AA4"/>
    <w:p w14:paraId="565D49DD" w14:textId="40DF6692" w:rsidR="00942AA4" w:rsidRDefault="00BB243E" w:rsidP="00942AA4">
      <w:r>
        <w:rPr>
          <w:rFonts w:hint="eastAsia"/>
        </w:rPr>
        <w:t>第9章</w:t>
      </w:r>
    </w:p>
    <w:p w14:paraId="556EB94B" w14:textId="7AF5BBDB" w:rsidR="00BB243E" w:rsidRDefault="00BB243E" w:rsidP="00942AA4">
      <w:r>
        <w:rPr>
          <w:rFonts w:hint="eastAsia"/>
        </w:rPr>
        <w:t>1、运行时的存储组织？</w:t>
      </w:r>
    </w:p>
    <w:p w14:paraId="4034BD04" w14:textId="4CFC288F" w:rsidR="00BB243E" w:rsidRDefault="00BB243E" w:rsidP="00942AA4">
      <w:r>
        <w:rPr>
          <w:rFonts w:hint="eastAsia"/>
        </w:rPr>
        <w:t>2、存储策略（静态，动态）：静态分配策略，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式动态策略，堆式动态策略，这三种策略的定义、基本思想、使用的场合</w:t>
      </w:r>
    </w:p>
    <w:p w14:paraId="00ACE333" w14:textId="46B1933C" w:rsidR="00BB243E" w:rsidRDefault="00BB243E" w:rsidP="00942AA4">
      <w:r>
        <w:rPr>
          <w:rFonts w:hint="eastAsia"/>
        </w:rPr>
        <w:t>3、过程的活动记录（定义、最基本的使用方法）</w:t>
      </w:r>
    </w:p>
    <w:p w14:paraId="256A350C" w14:textId="6AE810E8" w:rsidR="00BB243E" w:rsidRDefault="00BB243E" w:rsidP="00942AA4">
      <w:r>
        <w:rPr>
          <w:rFonts w:hint="eastAsia"/>
        </w:rPr>
        <w:t>4、递归与存储分配策略</w:t>
      </w:r>
    </w:p>
    <w:p w14:paraId="63DD772F" w14:textId="02F05E30" w:rsidR="00142BF4" w:rsidRDefault="00142BF4" w:rsidP="00942AA4">
      <w:pPr>
        <w:rPr>
          <w:rFonts w:hint="eastAsia"/>
        </w:rPr>
      </w:pPr>
      <w:r>
        <w:rPr>
          <w:rFonts w:hint="eastAsia"/>
        </w:rPr>
        <w:t>5、堆式分配的基本思想</w:t>
      </w:r>
    </w:p>
    <w:p w14:paraId="749250F5" w14:textId="77777777" w:rsidR="00942AA4" w:rsidRDefault="00942AA4" w:rsidP="009A04CF">
      <w:pPr>
        <w:pStyle w:val="1"/>
      </w:pPr>
    </w:p>
    <w:p w14:paraId="1CDDE814" w14:textId="53E7897D" w:rsidR="009A04CF" w:rsidRDefault="009A04CF" w:rsidP="009A04CF">
      <w:pPr>
        <w:pStyle w:val="1"/>
      </w:pPr>
      <w:r>
        <w:rPr>
          <w:rFonts w:hint="eastAsia"/>
        </w:rPr>
        <w:t>第7~</w:t>
      </w:r>
      <w:r>
        <w:t>9</w:t>
      </w:r>
      <w:r>
        <w:rPr>
          <w:rFonts w:hint="eastAsia"/>
        </w:rPr>
        <w:t>章作业</w:t>
      </w:r>
    </w:p>
    <w:p w14:paraId="154727C1" w14:textId="2A40C3BF" w:rsidR="00021521" w:rsidRPr="001D6A22" w:rsidRDefault="009A04CF">
      <w:pPr>
        <w:rPr>
          <w:rFonts w:ascii="宋体" w:eastAsia="宋体" w:hAnsi="宋体"/>
          <w:b/>
          <w:bCs/>
          <w:sz w:val="24"/>
          <w:szCs w:val="24"/>
        </w:rPr>
      </w:pPr>
      <w:r w:rsidRPr="001D6A22">
        <w:rPr>
          <w:rFonts w:ascii="宋体" w:eastAsia="宋体" w:hAnsi="宋体" w:hint="eastAsia"/>
          <w:b/>
          <w:bCs/>
          <w:sz w:val="24"/>
          <w:szCs w:val="24"/>
        </w:rPr>
        <w:t>1、考虑下面的</w:t>
      </w:r>
      <w:r w:rsidRPr="00F10F75">
        <w:rPr>
          <w:rFonts w:ascii="宋体" w:eastAsia="宋体" w:hAnsi="宋体" w:hint="eastAsia"/>
          <w:b/>
          <w:bCs/>
          <w:sz w:val="24"/>
          <w:szCs w:val="24"/>
          <w:highlight w:val="yellow"/>
        </w:rPr>
        <w:t>属性文法</w:t>
      </w:r>
      <w:r w:rsidRPr="001D6A22">
        <w:rPr>
          <w:rFonts w:ascii="宋体" w:eastAsia="宋体" w:hAnsi="宋体" w:hint="eastAsia"/>
          <w:b/>
          <w:bCs/>
          <w:sz w:val="24"/>
          <w:szCs w:val="24"/>
        </w:rPr>
        <w:t>，指出哪些属性是继承属性？哪些属性是综合属性？</w:t>
      </w:r>
    </w:p>
    <w:p w14:paraId="2FA6B348" w14:textId="23CAC310" w:rsidR="009A04CF" w:rsidRDefault="00F10F75" w:rsidP="009A04CF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61312" behindDoc="0" locked="0" layoutInCell="1" allowOverlap="1" wp14:anchorId="55DB6F38" wp14:editId="6E0DD5AA">
                <wp:simplePos x="0" y="0"/>
                <wp:positionH relativeFrom="column">
                  <wp:posOffset>2163174</wp:posOffset>
                </wp:positionH>
                <wp:positionV relativeFrom="paragraph">
                  <wp:posOffset>-26473</wp:posOffset>
                </wp:positionV>
                <wp:extent cx="340560" cy="273240"/>
                <wp:effectExtent l="38100" t="57150" r="21590" b="50800"/>
                <wp:wrapNone/>
                <wp:docPr id="3" name="墨迹 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340560" cy="273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E299469" id="墨迹 3" o:spid="_x0000_s1026" type="#_x0000_t75" style="position:absolute;left:0;text-align:left;margin-left:169.65pt;margin-top:-2.8pt;width:28.2pt;height:22.9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">
                <v:imagedata r:id="rId10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 wp14:anchorId="66887A16" wp14:editId="235602FC">
                <wp:simplePos x="0" y="0"/>
                <wp:positionH relativeFrom="column">
                  <wp:posOffset>1488894</wp:posOffset>
                </wp:positionH>
                <wp:positionV relativeFrom="paragraph">
                  <wp:posOffset>-21793</wp:posOffset>
                </wp:positionV>
                <wp:extent cx="287640" cy="254880"/>
                <wp:effectExtent l="38100" t="38100" r="0" b="50165"/>
                <wp:wrapNone/>
                <wp:docPr id="2" name="墨迹 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287640" cy="254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9A69462" id="墨迹 2" o:spid="_x0000_s1026" type="#_x0000_t75" style="position:absolute;left:0;text-align:left;margin-left:116.55pt;margin-top:-2.4pt;width:24.1pt;height:21.4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">
                <v:imagedata r:id="rId12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2E53C722" wp14:editId="35622621">
                <wp:simplePos x="0" y="0"/>
                <wp:positionH relativeFrom="column">
                  <wp:posOffset>816414</wp:posOffset>
                </wp:positionH>
                <wp:positionV relativeFrom="paragraph">
                  <wp:posOffset>-11353</wp:posOffset>
                </wp:positionV>
                <wp:extent cx="319320" cy="234000"/>
                <wp:effectExtent l="38100" t="57150" r="5080" b="52070"/>
                <wp:wrapNone/>
                <wp:docPr id="1" name="墨迹 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">
                      <w14:nvContentPartPr>
                        <w14:cNvContentPartPr/>
                      </w14:nvContentPartPr>
                      <w14:xfrm>
                        <a:off x="0" y="0"/>
                        <a:ext cx="319320" cy="234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A5F3752" id="墨迹 1" o:spid="_x0000_s1026" type="#_x0000_t75" style="position:absolute;left:0;text-align:left;margin-left:63.6pt;margin-top:-1.6pt;width:26.6pt;height:19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">
                <v:imagedata r:id="rId14" o:title=""/>
              </v:shape>
            </w:pict>
          </mc:Fallback>
        </mc:AlternateContent>
      </w:r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Z</w:t>
      </w:r>
      <m:oMath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→</m:t>
        </m:r>
      </m:oMath>
      <w:proofErr w:type="gramStart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sX  {</w:t>
      </w:r>
      <w:proofErr w:type="gramEnd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Z.a=X.c; X.b=X.a; Z.p=X.b;}</w:t>
      </w:r>
    </w:p>
    <w:p w14:paraId="34AA015F" w14:textId="79037B11" w:rsidR="00F10F75" w:rsidRDefault="00F10F75" w:rsidP="009A04CF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</w:p>
    <w:p w14:paraId="1595280D" w14:textId="23E1B424" w:rsidR="00F10F75" w:rsidRDefault="00F10F75" w:rsidP="009A04CF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 w:hint="eastAsia"/>
          <w:b/>
          <w:bCs/>
          <w:sz w:val="24"/>
          <w:szCs w:val="24"/>
        </w:rPr>
        <w:t>综合:</w:t>
      </w:r>
      <w:proofErr w:type="spellStart"/>
      <w:proofErr w:type="gramStart"/>
      <w:r>
        <w:rPr>
          <w:rFonts w:ascii="宋体" w:eastAsia="宋体" w:hAnsi="宋体" w:cs="Times New Roman" w:hint="eastAsia"/>
          <w:b/>
          <w:bCs/>
          <w:sz w:val="24"/>
          <w:szCs w:val="24"/>
        </w:rPr>
        <w:t>Z</w:t>
      </w:r>
      <w:r>
        <w:rPr>
          <w:rFonts w:ascii="宋体" w:eastAsia="宋体" w:hAnsi="宋体" w:cs="Times New Roman"/>
          <w:b/>
          <w:bCs/>
          <w:sz w:val="24"/>
          <w:szCs w:val="24"/>
        </w:rPr>
        <w:t>.a,Z</w:t>
      </w:r>
      <w:proofErr w:type="gramEnd"/>
      <w:r>
        <w:rPr>
          <w:rFonts w:ascii="宋体" w:eastAsia="宋体" w:hAnsi="宋体" w:cs="Times New Roman"/>
          <w:b/>
          <w:bCs/>
          <w:sz w:val="24"/>
          <w:szCs w:val="24"/>
        </w:rPr>
        <w:t>.p</w:t>
      </w:r>
      <w:proofErr w:type="spellEnd"/>
    </w:p>
    <w:p w14:paraId="17D6494A" w14:textId="24C8A10C" w:rsidR="00F10F75" w:rsidRDefault="00F10F75" w:rsidP="009A04CF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 w:hint="eastAsia"/>
          <w:b/>
          <w:bCs/>
          <w:sz w:val="24"/>
          <w:szCs w:val="24"/>
        </w:rPr>
        <w:t>继承：</w:t>
      </w:r>
      <w:proofErr w:type="spellStart"/>
      <w:r>
        <w:rPr>
          <w:rFonts w:ascii="宋体" w:eastAsia="宋体" w:hAnsi="宋体" w:cs="Times New Roman" w:hint="eastAsia"/>
          <w:b/>
          <w:bCs/>
          <w:sz w:val="24"/>
          <w:szCs w:val="24"/>
        </w:rPr>
        <w:t>X</w:t>
      </w:r>
      <w:r>
        <w:rPr>
          <w:rFonts w:ascii="宋体" w:eastAsia="宋体" w:hAnsi="宋体" w:cs="Times New Roman"/>
          <w:b/>
          <w:bCs/>
          <w:sz w:val="24"/>
          <w:szCs w:val="24"/>
        </w:rPr>
        <w:t>.b</w:t>
      </w:r>
      <w:proofErr w:type="spellEnd"/>
    </w:p>
    <w:p w14:paraId="3FD70647" w14:textId="77777777" w:rsidR="00F10F75" w:rsidRPr="001D6A22" w:rsidRDefault="00F10F75" w:rsidP="009A04CF">
      <w:pPr>
        <w:ind w:leftChars="200" w:left="420"/>
        <w:rPr>
          <w:rFonts w:ascii="宋体" w:eastAsia="宋体" w:hAnsi="宋体" w:cs="Times New Roman" w:hint="eastAsia"/>
          <w:b/>
          <w:bCs/>
          <w:sz w:val="24"/>
          <w:szCs w:val="24"/>
        </w:rPr>
      </w:pPr>
    </w:p>
    <w:p w14:paraId="3F64A65B" w14:textId="459E7B4B" w:rsidR="009A04CF" w:rsidRDefault="00F10F75" w:rsidP="009A04CF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63360" behindDoc="0" locked="0" layoutInCell="1" allowOverlap="1" wp14:anchorId="6BECB812" wp14:editId="74E0D86A">
                <wp:simplePos x="0" y="0"/>
                <wp:positionH relativeFrom="column">
                  <wp:posOffset>1518414</wp:posOffset>
                </wp:positionH>
                <wp:positionV relativeFrom="paragraph">
                  <wp:posOffset>-19305</wp:posOffset>
                </wp:positionV>
                <wp:extent cx="268920" cy="213120"/>
                <wp:effectExtent l="57150" t="38100" r="0" b="53975"/>
                <wp:wrapNone/>
                <wp:docPr id="5" name="墨迹 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268920" cy="213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8293767" id="墨迹 5" o:spid="_x0000_s1026" type="#_x0000_t75" style="position:absolute;left:0;text-align:left;margin-left:118.85pt;margin-top:-2.2pt;width:22.55pt;height:18.2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">
                <v:imagedata r:id="rId16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2893352B" wp14:editId="55A8A5CB">
                <wp:simplePos x="0" y="0"/>
                <wp:positionH relativeFrom="column">
                  <wp:posOffset>818934</wp:posOffset>
                </wp:positionH>
                <wp:positionV relativeFrom="paragraph">
                  <wp:posOffset>-9585</wp:posOffset>
                </wp:positionV>
                <wp:extent cx="295560" cy="224640"/>
                <wp:effectExtent l="38100" t="38100" r="9525" b="42545"/>
                <wp:wrapNone/>
                <wp:docPr id="4" name="墨迹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295560" cy="224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DB1DA6C" id="墨迹 4" o:spid="_x0000_s1026" type="#_x0000_t75" style="position:absolute;left:0;text-align:left;margin-left:63.8pt;margin-top:-1.45pt;width:24.65pt;height:19.1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">
                <v:imagedata r:id="rId18" o:title=""/>
              </v:shape>
            </w:pict>
          </mc:Fallback>
        </mc:AlternateContent>
      </w:r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Z</w:t>
      </w:r>
      <m:oMath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→</m:t>
        </m:r>
      </m:oMath>
      <w:proofErr w:type="gramStart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sX  {</w:t>
      </w:r>
      <w:proofErr w:type="spellStart"/>
      <w:proofErr w:type="gramEnd"/>
      <w:r w:rsidR="009A04CF"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t>X</w:t>
      </w:r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.b</w:t>
      </w:r>
      <w:proofErr w:type="spellEnd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=</w:t>
      </w:r>
      <w:proofErr w:type="spellStart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X.d</w:t>
      </w:r>
      <w:proofErr w:type="spellEnd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 xml:space="preserve">; </w:t>
      </w:r>
      <w:proofErr w:type="spellStart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Z.a</w:t>
      </w:r>
      <w:proofErr w:type="spellEnd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=</w:t>
      </w:r>
      <w:proofErr w:type="spellStart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X.b</w:t>
      </w:r>
      <w:proofErr w:type="spellEnd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;}</w:t>
      </w:r>
    </w:p>
    <w:p w14:paraId="4A177D12" w14:textId="0CDA78B2" w:rsidR="00F10F75" w:rsidRDefault="00F10F75" w:rsidP="00F10F75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 w:hint="eastAsia"/>
          <w:b/>
          <w:bCs/>
          <w:sz w:val="24"/>
          <w:szCs w:val="24"/>
        </w:rPr>
        <w:t>综合:</w:t>
      </w:r>
      <w:proofErr w:type="spellStart"/>
      <w:r>
        <w:rPr>
          <w:rFonts w:ascii="宋体" w:eastAsia="宋体" w:hAnsi="宋体" w:cs="Times New Roman" w:hint="eastAsia"/>
          <w:b/>
          <w:bCs/>
          <w:sz w:val="24"/>
          <w:szCs w:val="24"/>
        </w:rPr>
        <w:t>Z</w:t>
      </w:r>
      <w:r>
        <w:rPr>
          <w:rFonts w:ascii="宋体" w:eastAsia="宋体" w:hAnsi="宋体" w:cs="Times New Roman"/>
          <w:b/>
          <w:bCs/>
          <w:sz w:val="24"/>
          <w:szCs w:val="24"/>
        </w:rPr>
        <w:t>.a</w:t>
      </w:r>
      <w:proofErr w:type="spellEnd"/>
    </w:p>
    <w:p w14:paraId="0225EF63" w14:textId="77777777" w:rsidR="00F10F75" w:rsidRDefault="00F10F75" w:rsidP="00F10F75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 w:hint="eastAsia"/>
          <w:b/>
          <w:bCs/>
          <w:sz w:val="24"/>
          <w:szCs w:val="24"/>
        </w:rPr>
        <w:t>继承：</w:t>
      </w:r>
      <w:proofErr w:type="spellStart"/>
      <w:r>
        <w:rPr>
          <w:rFonts w:ascii="宋体" w:eastAsia="宋体" w:hAnsi="宋体" w:cs="Times New Roman" w:hint="eastAsia"/>
          <w:b/>
          <w:bCs/>
          <w:sz w:val="24"/>
          <w:szCs w:val="24"/>
        </w:rPr>
        <w:t>X</w:t>
      </w:r>
      <w:r>
        <w:rPr>
          <w:rFonts w:ascii="宋体" w:eastAsia="宋体" w:hAnsi="宋体" w:cs="Times New Roman"/>
          <w:b/>
          <w:bCs/>
          <w:sz w:val="24"/>
          <w:szCs w:val="24"/>
        </w:rPr>
        <w:t>.b</w:t>
      </w:r>
      <w:proofErr w:type="spellEnd"/>
    </w:p>
    <w:p w14:paraId="177CD3E8" w14:textId="77777777" w:rsidR="00F10F75" w:rsidRPr="001D6A22" w:rsidRDefault="00F10F75" w:rsidP="009A04CF">
      <w:pPr>
        <w:ind w:leftChars="200" w:left="420"/>
        <w:rPr>
          <w:rFonts w:ascii="宋体" w:eastAsia="宋体" w:hAnsi="宋体" w:cs="Times New Roman" w:hint="eastAsia"/>
          <w:b/>
          <w:bCs/>
          <w:sz w:val="24"/>
          <w:szCs w:val="24"/>
        </w:rPr>
      </w:pPr>
    </w:p>
    <w:p w14:paraId="62EF2E1A" w14:textId="57344567" w:rsidR="009A04CF" w:rsidRDefault="00F10F75" w:rsidP="009A04CF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69504" behindDoc="0" locked="0" layoutInCell="1" allowOverlap="1" wp14:anchorId="63FFFA2D" wp14:editId="0DDA389F">
                <wp:simplePos x="0" y="0"/>
                <wp:positionH relativeFrom="column">
                  <wp:posOffset>756285</wp:posOffset>
                </wp:positionH>
                <wp:positionV relativeFrom="paragraph">
                  <wp:posOffset>-40005</wp:posOffset>
                </wp:positionV>
                <wp:extent cx="818460" cy="227180"/>
                <wp:effectExtent l="38100" t="38100" r="20320" b="40005"/>
                <wp:wrapNone/>
                <wp:docPr id="11" name="墨迹 1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">
                      <w14:nvContentPartPr>
                        <w14:cNvContentPartPr/>
                      </w14:nvContentPartPr>
                      <w14:xfrm>
                        <a:off x="0" y="0"/>
                        <a:ext cx="818460" cy="2271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96FF6D5" id="墨迹 11" o:spid="_x0000_s1026" type="#_x0000_t75" style="position:absolute;left:0;text-align:left;margin-left:58.85pt;margin-top:-3.85pt;width:65.9pt;height:19.3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">
                <v:imagedata r:id="rId20" o:title=""/>
              </v:shape>
            </w:pict>
          </mc:Fallback>
        </mc:AlternateContent>
      </w:r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X</w:t>
      </w:r>
      <m:oMath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→</m:t>
        </m:r>
      </m:oMath>
      <w:proofErr w:type="gramStart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u  {</w:t>
      </w:r>
      <w:proofErr w:type="spellStart"/>
      <w:proofErr w:type="gramEnd"/>
      <w:r w:rsidR="009A04CF"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t>X</w:t>
      </w:r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.d</w:t>
      </w:r>
      <w:proofErr w:type="spellEnd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 xml:space="preserve">=1; </w:t>
      </w:r>
      <w:proofErr w:type="spellStart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X.c</w:t>
      </w:r>
      <w:proofErr w:type="spellEnd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=</w:t>
      </w:r>
      <w:proofErr w:type="spellStart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X.d</w:t>
      </w:r>
      <w:proofErr w:type="spellEnd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;}</w:t>
      </w:r>
    </w:p>
    <w:p w14:paraId="3370E274" w14:textId="237BF46F" w:rsidR="00F10F75" w:rsidRDefault="00F10F75" w:rsidP="00F10F75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 w:hint="eastAsia"/>
          <w:b/>
          <w:bCs/>
          <w:sz w:val="24"/>
          <w:szCs w:val="24"/>
        </w:rPr>
        <w:lastRenderedPageBreak/>
        <w:t>综合:</w:t>
      </w:r>
      <w:r w:rsidRPr="00F10F75">
        <w:rPr>
          <w:rFonts w:ascii="宋体" w:eastAsia="宋体" w:hAnsi="宋体" w:cs="Times New Roman" w:hint="eastAsia"/>
          <w:b/>
          <w:bCs/>
          <w:sz w:val="24"/>
          <w:szCs w:val="24"/>
        </w:rPr>
        <w:t xml:space="preserve"> </w:t>
      </w:r>
      <w:proofErr w:type="spellStart"/>
      <w:r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t>X</w:t>
      </w:r>
      <w:r w:rsidRPr="001D6A22">
        <w:rPr>
          <w:rFonts w:ascii="宋体" w:eastAsia="宋体" w:hAnsi="宋体" w:cs="Times New Roman"/>
          <w:b/>
          <w:bCs/>
          <w:sz w:val="24"/>
          <w:szCs w:val="24"/>
        </w:rPr>
        <w:t>.d</w:t>
      </w:r>
      <w:proofErr w:type="spellEnd"/>
      <w:r>
        <w:rPr>
          <w:rFonts w:ascii="宋体" w:eastAsia="宋体" w:hAnsi="宋体" w:cs="Times New Roman"/>
          <w:b/>
          <w:bCs/>
          <w:sz w:val="24"/>
          <w:szCs w:val="24"/>
        </w:rPr>
        <w:t>,</w:t>
      </w:r>
      <w:r w:rsidRPr="00F10F75">
        <w:rPr>
          <w:rFonts w:ascii="宋体" w:eastAsia="宋体" w:hAnsi="宋体" w:cs="Times New Roman"/>
          <w:b/>
          <w:bCs/>
          <w:sz w:val="24"/>
          <w:szCs w:val="24"/>
        </w:rPr>
        <w:t xml:space="preserve"> </w:t>
      </w:r>
      <w:proofErr w:type="spellStart"/>
      <w:r w:rsidRPr="001D6A22">
        <w:rPr>
          <w:rFonts w:ascii="宋体" w:eastAsia="宋体" w:hAnsi="宋体" w:cs="Times New Roman"/>
          <w:b/>
          <w:bCs/>
          <w:sz w:val="24"/>
          <w:szCs w:val="24"/>
        </w:rPr>
        <w:t>X.c</w:t>
      </w:r>
      <w:proofErr w:type="spellEnd"/>
    </w:p>
    <w:p w14:paraId="3BB4A3C2" w14:textId="77777777" w:rsidR="00F10F75" w:rsidRPr="001D6A22" w:rsidRDefault="00F10F75" w:rsidP="009A04CF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</w:p>
    <w:p w14:paraId="3BC53228" w14:textId="7FB5A3EB" w:rsidR="009A04CF" w:rsidRDefault="00F10F75" w:rsidP="009A04CF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68480" behindDoc="0" locked="0" layoutInCell="1" allowOverlap="1" wp14:anchorId="3E72A260" wp14:editId="4CCDCA64">
                <wp:simplePos x="0" y="0"/>
                <wp:positionH relativeFrom="column">
                  <wp:posOffset>744220</wp:posOffset>
                </wp:positionH>
                <wp:positionV relativeFrom="paragraph">
                  <wp:posOffset>-52705</wp:posOffset>
                </wp:positionV>
                <wp:extent cx="834420" cy="273685"/>
                <wp:effectExtent l="38100" t="57150" r="3810" b="50165"/>
                <wp:wrapNone/>
                <wp:docPr id="10" name="墨迹 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">
                      <w14:nvContentPartPr>
                        <w14:cNvContentPartPr/>
                      </w14:nvContentPartPr>
                      <w14:xfrm>
                        <a:off x="0" y="0"/>
                        <a:ext cx="834420" cy="2736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74CC7FA" id="墨迹 10" o:spid="_x0000_s1026" type="#_x0000_t75" style="position:absolute;left:0;text-align:left;margin-left:57.9pt;margin-top:-4.85pt;width:67.1pt;height:22.9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">
                <v:imagedata r:id="rId22" o:title=""/>
              </v:shape>
            </w:pict>
          </mc:Fallback>
        </mc:AlternateContent>
      </w:r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X</w:t>
      </w:r>
      <m:oMath>
        <m:r>
          <m:rPr>
            <m:sty m:val="bi"/>
          </m:rPr>
          <w:rPr>
            <w:rFonts w:ascii="Cambria Math" w:eastAsia="宋体" w:hAnsi="Cambria Math" w:cs="Times New Roman"/>
            <w:sz w:val="24"/>
            <w:szCs w:val="24"/>
          </w:rPr>
          <m:t>→</m:t>
        </m:r>
      </m:oMath>
      <w:proofErr w:type="gramStart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V  {</w:t>
      </w:r>
      <w:proofErr w:type="spellStart"/>
      <w:proofErr w:type="gramEnd"/>
      <w:r w:rsidR="009A04CF"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t>X</w:t>
      </w:r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.c</w:t>
      </w:r>
      <w:proofErr w:type="spellEnd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 xml:space="preserve">=2; </w:t>
      </w:r>
      <w:proofErr w:type="spellStart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X.d</w:t>
      </w:r>
      <w:proofErr w:type="spellEnd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=</w:t>
      </w:r>
      <w:proofErr w:type="spellStart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X.c</w:t>
      </w:r>
      <w:proofErr w:type="spellEnd"/>
      <w:r w:rsidR="009A04CF" w:rsidRPr="001D6A22">
        <w:rPr>
          <w:rFonts w:ascii="宋体" w:eastAsia="宋体" w:hAnsi="宋体" w:cs="Times New Roman"/>
          <w:b/>
          <w:bCs/>
          <w:sz w:val="24"/>
          <w:szCs w:val="24"/>
        </w:rPr>
        <w:t>;}</w:t>
      </w:r>
    </w:p>
    <w:p w14:paraId="105CF77F" w14:textId="175E0018" w:rsidR="00F10F75" w:rsidRDefault="00F10F75" w:rsidP="00F10F75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 w:hint="eastAsia"/>
          <w:b/>
          <w:bCs/>
          <w:sz w:val="24"/>
          <w:szCs w:val="24"/>
        </w:rPr>
        <w:t>综合:</w:t>
      </w:r>
      <w:r w:rsidRPr="00F10F75">
        <w:rPr>
          <w:rFonts w:ascii="宋体" w:eastAsia="宋体" w:hAnsi="宋体" w:cs="Times New Roman" w:hint="eastAsia"/>
          <w:b/>
          <w:bCs/>
          <w:sz w:val="24"/>
          <w:szCs w:val="24"/>
        </w:rPr>
        <w:t xml:space="preserve"> </w:t>
      </w:r>
      <w:proofErr w:type="spellStart"/>
      <w:r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t>X</w:t>
      </w:r>
      <w:r w:rsidRPr="001D6A22">
        <w:rPr>
          <w:rFonts w:ascii="宋体" w:eastAsia="宋体" w:hAnsi="宋体" w:cs="Times New Roman"/>
          <w:b/>
          <w:bCs/>
          <w:sz w:val="24"/>
          <w:szCs w:val="24"/>
        </w:rPr>
        <w:t>.c</w:t>
      </w:r>
      <w:proofErr w:type="spellEnd"/>
      <w:r>
        <w:rPr>
          <w:rFonts w:ascii="宋体" w:eastAsia="宋体" w:hAnsi="宋体" w:cs="Times New Roman"/>
          <w:b/>
          <w:bCs/>
          <w:sz w:val="24"/>
          <w:szCs w:val="24"/>
        </w:rPr>
        <w:t>,</w:t>
      </w:r>
      <w:r w:rsidRPr="00F10F75">
        <w:rPr>
          <w:rFonts w:ascii="宋体" w:eastAsia="宋体" w:hAnsi="宋体" w:cs="Times New Roman"/>
          <w:b/>
          <w:bCs/>
          <w:sz w:val="24"/>
          <w:szCs w:val="24"/>
        </w:rPr>
        <w:t xml:space="preserve"> </w:t>
      </w:r>
      <w:proofErr w:type="spellStart"/>
      <w:r w:rsidRPr="001D6A22">
        <w:rPr>
          <w:rFonts w:ascii="宋体" w:eastAsia="宋体" w:hAnsi="宋体" w:cs="Times New Roman"/>
          <w:b/>
          <w:bCs/>
          <w:sz w:val="24"/>
          <w:szCs w:val="24"/>
        </w:rPr>
        <w:t>X.d</w:t>
      </w:r>
      <w:proofErr w:type="spellEnd"/>
    </w:p>
    <w:p w14:paraId="4FDD131F" w14:textId="6F336D11" w:rsidR="00F10F75" w:rsidRDefault="00F10F75" w:rsidP="009A04CF">
      <w:pPr>
        <w:ind w:leftChars="200" w:left="420"/>
        <w:rPr>
          <w:rFonts w:ascii="宋体" w:eastAsia="宋体" w:hAnsi="宋体" w:cs="Times New Roman"/>
          <w:b/>
          <w:bCs/>
          <w:sz w:val="24"/>
          <w:szCs w:val="24"/>
        </w:rPr>
      </w:pPr>
    </w:p>
    <w:p w14:paraId="22EC1918" w14:textId="77777777" w:rsidR="00F10F75" w:rsidRPr="001D6A22" w:rsidRDefault="00F10F75" w:rsidP="009A04CF">
      <w:pPr>
        <w:ind w:leftChars="200" w:left="420"/>
        <w:rPr>
          <w:rFonts w:ascii="宋体" w:eastAsia="宋体" w:hAnsi="宋体" w:cs="Times New Roman" w:hint="eastAsia"/>
          <w:b/>
          <w:bCs/>
          <w:sz w:val="24"/>
          <w:szCs w:val="24"/>
        </w:rPr>
      </w:pPr>
    </w:p>
    <w:p w14:paraId="3BE78FFF" w14:textId="29B4D5A1" w:rsidR="009A04CF" w:rsidRDefault="009A04CF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 w:rsidRPr="001D6A22">
        <w:rPr>
          <w:rFonts w:ascii="宋体" w:eastAsia="宋体" w:hAnsi="宋体" w:cs="Times New Roman"/>
          <w:b/>
          <w:bCs/>
          <w:sz w:val="24"/>
          <w:szCs w:val="24"/>
        </w:rPr>
        <w:t>2</w:t>
      </w:r>
      <w:r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t>、第7章课后第4题</w:t>
      </w:r>
    </w:p>
    <w:p w14:paraId="19745449" w14:textId="7777914F" w:rsidR="00F10F75" w:rsidRPr="001D6A22" w:rsidRDefault="007E3BF9" w:rsidP="009A04CF">
      <w:pPr>
        <w:rPr>
          <w:rFonts w:ascii="宋体" w:eastAsia="宋体" w:hAnsi="宋体" w:cs="Times New Roman" w:hint="eastAsia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73952" behindDoc="0" locked="0" layoutInCell="1" allowOverlap="1" wp14:anchorId="410E8806" wp14:editId="1FC6D4FE">
                <wp:simplePos x="0" y="0"/>
                <wp:positionH relativeFrom="column">
                  <wp:posOffset>3016111</wp:posOffset>
                </wp:positionH>
                <wp:positionV relativeFrom="paragraph">
                  <wp:posOffset>775788</wp:posOffset>
                </wp:positionV>
                <wp:extent cx="333000" cy="15480"/>
                <wp:effectExtent l="38100" t="38100" r="48260" b="41910"/>
                <wp:wrapNone/>
                <wp:docPr id="115" name="墨迹 1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">
                      <w14:nvContentPartPr>
                        <w14:cNvContentPartPr/>
                      </w14:nvContentPartPr>
                      <w14:xfrm>
                        <a:off x="0" y="0"/>
                        <a:ext cx="333000" cy="15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CFCB51A" id="墨迹 115" o:spid="_x0000_s1026" type="#_x0000_t75" style="position:absolute;left:0;text-align:left;margin-left:236.8pt;margin-top:60.4pt;width:27.6pt;height:2.6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">
                <v:imagedata r:id="rId24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72928" behindDoc="0" locked="0" layoutInCell="1" allowOverlap="1" wp14:anchorId="71AEB846" wp14:editId="6CDA820F">
                <wp:simplePos x="0" y="0"/>
                <wp:positionH relativeFrom="column">
                  <wp:posOffset>2434711</wp:posOffset>
                </wp:positionH>
                <wp:positionV relativeFrom="paragraph">
                  <wp:posOffset>735108</wp:posOffset>
                </wp:positionV>
                <wp:extent cx="378000" cy="44280"/>
                <wp:effectExtent l="38100" t="38100" r="41275" b="51435"/>
                <wp:wrapNone/>
                <wp:docPr id="114" name="墨迹 1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">
                      <w14:nvContentPartPr>
                        <w14:cNvContentPartPr/>
                      </w14:nvContentPartPr>
                      <w14:xfrm>
                        <a:off x="0" y="0"/>
                        <a:ext cx="378000" cy="44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B342A96" id="墨迹 114" o:spid="_x0000_s1026" type="#_x0000_t75" style="position:absolute;left:0;text-align:left;margin-left:191pt;margin-top:57.2pt;width:31.15pt;height:4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">
                <v:imagedata r:id="rId26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71904" behindDoc="0" locked="0" layoutInCell="1" allowOverlap="1" wp14:anchorId="798636B3" wp14:editId="74CEB290">
                <wp:simplePos x="0" y="0"/>
                <wp:positionH relativeFrom="column">
                  <wp:posOffset>982831</wp:posOffset>
                </wp:positionH>
                <wp:positionV relativeFrom="paragraph">
                  <wp:posOffset>732948</wp:posOffset>
                </wp:positionV>
                <wp:extent cx="64080" cy="76680"/>
                <wp:effectExtent l="19050" t="19050" r="50800" b="57150"/>
                <wp:wrapNone/>
                <wp:docPr id="113" name="墨迹 1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">
                      <w14:nvContentPartPr>
                        <w14:cNvContentPartPr/>
                      </w14:nvContentPartPr>
                      <w14:xfrm>
                        <a:off x="0" y="0"/>
                        <a:ext cx="64080" cy="76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B53AAA1" id="墨迹 113" o:spid="_x0000_s1026" type="#_x0000_t75" style="position:absolute;left:0;text-align:left;margin-left:76.7pt;margin-top:57pt;width:6.5pt;height:7.5pt;z-index:251771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">
                <v:imagedata r:id="rId28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70880" behindDoc="0" locked="0" layoutInCell="1" allowOverlap="1" wp14:anchorId="00CC103E" wp14:editId="16440C77">
                <wp:simplePos x="0" y="0"/>
                <wp:positionH relativeFrom="column">
                  <wp:posOffset>1825231</wp:posOffset>
                </wp:positionH>
                <wp:positionV relativeFrom="paragraph">
                  <wp:posOffset>768948</wp:posOffset>
                </wp:positionV>
                <wp:extent cx="443520" cy="16920"/>
                <wp:effectExtent l="38100" t="38100" r="52070" b="40640"/>
                <wp:wrapNone/>
                <wp:docPr id="112" name="墨迹 1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">
                      <w14:nvContentPartPr>
                        <w14:cNvContentPartPr/>
                      </w14:nvContentPartPr>
                      <w14:xfrm>
                        <a:off x="0" y="0"/>
                        <a:ext cx="443520" cy="16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880FF15" id="墨迹 112" o:spid="_x0000_s1026" type="#_x0000_t75" style="position:absolute;left:0;text-align:left;margin-left:143pt;margin-top:59.85pt;width:36.3pt;height:2.75pt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">
                <v:imagedata r:id="rId30" o:title=""/>
              </v:shape>
            </w:pict>
          </mc:Fallback>
        </mc:AlternateContent>
      </w:r>
      <w:r w:rsidR="00F10F75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73600" behindDoc="0" locked="0" layoutInCell="1" allowOverlap="1" wp14:anchorId="7A8937D1" wp14:editId="706B9170">
                <wp:simplePos x="0" y="0"/>
                <wp:positionH relativeFrom="column">
                  <wp:posOffset>566934</wp:posOffset>
                </wp:positionH>
                <wp:positionV relativeFrom="paragraph">
                  <wp:posOffset>554599</wp:posOffset>
                </wp:positionV>
                <wp:extent cx="15840" cy="24120"/>
                <wp:effectExtent l="38100" t="38100" r="41910" b="52705"/>
                <wp:wrapNone/>
                <wp:docPr id="17" name="墨迹 1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">
                      <w14:nvContentPartPr>
                        <w14:cNvContentPartPr/>
                      </w14:nvContentPartPr>
                      <w14:xfrm>
                        <a:off x="0" y="0"/>
                        <a:ext cx="15840" cy="24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52E7C04" id="墨迹 17" o:spid="_x0000_s1026" type="#_x0000_t75" style="position:absolute;left:0;text-align:left;margin-left:43.95pt;margin-top:42.95pt;width:2.7pt;height:3.3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">
                <v:imagedata r:id="rId32" o:title=""/>
              </v:shape>
            </w:pict>
          </mc:Fallback>
        </mc:AlternateContent>
      </w:r>
      <w:r w:rsidR="00F10F75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72576" behindDoc="0" locked="0" layoutInCell="1" allowOverlap="1" wp14:anchorId="62915BED" wp14:editId="73DB98C8">
                <wp:simplePos x="0" y="0"/>
                <wp:positionH relativeFrom="column">
                  <wp:posOffset>3031134</wp:posOffset>
                </wp:positionH>
                <wp:positionV relativeFrom="paragraph">
                  <wp:posOffset>520759</wp:posOffset>
                </wp:positionV>
                <wp:extent cx="429840" cy="26280"/>
                <wp:effectExtent l="19050" t="38100" r="46990" b="50165"/>
                <wp:wrapNone/>
                <wp:docPr id="16" name="墨迹 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">
                      <w14:nvContentPartPr>
                        <w14:cNvContentPartPr/>
                      </w14:nvContentPartPr>
                      <w14:xfrm>
                        <a:off x="0" y="0"/>
                        <a:ext cx="429840" cy="26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7CCD956" id="墨迹 16" o:spid="_x0000_s1026" type="#_x0000_t75" style="position:absolute;left:0;text-align:left;margin-left:237.95pt;margin-top:40.3pt;width:35.3pt;height:3.4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">
                <v:imagedata r:id="rId34" o:title=""/>
              </v:shape>
            </w:pict>
          </mc:Fallback>
        </mc:AlternateContent>
      </w:r>
      <w:r w:rsidR="00F10F75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71552" behindDoc="0" locked="0" layoutInCell="1" allowOverlap="1" wp14:anchorId="17604F12" wp14:editId="3C1065B1">
                <wp:simplePos x="0" y="0"/>
                <wp:positionH relativeFrom="column">
                  <wp:posOffset>932334</wp:posOffset>
                </wp:positionH>
                <wp:positionV relativeFrom="paragraph">
                  <wp:posOffset>537679</wp:posOffset>
                </wp:positionV>
                <wp:extent cx="27000" cy="29160"/>
                <wp:effectExtent l="38100" t="38100" r="49530" b="47625"/>
                <wp:wrapNone/>
                <wp:docPr id="15" name="墨迹 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">
                      <w14:nvContentPartPr>
                        <w14:cNvContentPartPr/>
                      </w14:nvContentPartPr>
                      <w14:xfrm>
                        <a:off x="0" y="0"/>
                        <a:ext cx="27000" cy="29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7759ED" id="墨迹 15" o:spid="_x0000_s1026" type="#_x0000_t75" style="position:absolute;left:0;text-align:left;margin-left:72.7pt;margin-top:41.65pt;width:3.55pt;height:3.7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">
                <v:imagedata r:id="rId36" o:title=""/>
              </v:shape>
            </w:pict>
          </mc:Fallback>
        </mc:AlternateContent>
      </w:r>
      <w:r w:rsidR="00F10F75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70528" behindDoc="0" locked="0" layoutInCell="1" allowOverlap="1" wp14:anchorId="6B62A74D" wp14:editId="6F117B04">
                <wp:simplePos x="0" y="0"/>
                <wp:positionH relativeFrom="column">
                  <wp:posOffset>1866894</wp:posOffset>
                </wp:positionH>
                <wp:positionV relativeFrom="paragraph">
                  <wp:posOffset>544159</wp:posOffset>
                </wp:positionV>
                <wp:extent cx="339840" cy="18720"/>
                <wp:effectExtent l="38100" t="38100" r="41275" b="57785"/>
                <wp:wrapNone/>
                <wp:docPr id="14" name="墨迹 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7">
                      <w14:nvContentPartPr>
                        <w14:cNvContentPartPr/>
                      </w14:nvContentPartPr>
                      <w14:xfrm>
                        <a:off x="0" y="0"/>
                        <a:ext cx="339840" cy="18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4EE701" id="墨迹 14" o:spid="_x0000_s1026" type="#_x0000_t75" style="position:absolute;left:0;text-align:left;margin-left:146.3pt;margin-top:42.15pt;width:28.15pt;height:2.8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">
                <v:imagedata r:id="rId38" o:title=""/>
              </v:shape>
            </w:pict>
          </mc:Fallback>
        </mc:AlternateContent>
      </w:r>
      <w:r w:rsidR="00F10F75" w:rsidRPr="00F10F75">
        <w:rPr>
          <w:rFonts w:ascii="宋体" w:eastAsia="宋体" w:hAnsi="宋体" w:cs="Times New Roman"/>
          <w:b/>
          <w:bCs/>
          <w:noProof/>
          <w:sz w:val="24"/>
          <w:szCs w:val="24"/>
        </w:rPr>
        <w:drawing>
          <wp:inline distT="0" distB="0" distL="0" distR="0" wp14:anchorId="3E829597" wp14:editId="0994383B">
            <wp:extent cx="5274310" cy="211582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FFB63E" w14:textId="03119794" w:rsidR="00F10F75" w:rsidRDefault="007E3BF9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81120" behindDoc="0" locked="0" layoutInCell="1" allowOverlap="1" wp14:anchorId="08417608" wp14:editId="217CF0D9">
                <wp:simplePos x="0" y="0"/>
                <wp:positionH relativeFrom="column">
                  <wp:posOffset>2345055</wp:posOffset>
                </wp:positionH>
                <wp:positionV relativeFrom="paragraph">
                  <wp:posOffset>-13335</wp:posOffset>
                </wp:positionV>
                <wp:extent cx="274755" cy="226060"/>
                <wp:effectExtent l="38100" t="38100" r="11430" b="40640"/>
                <wp:wrapNone/>
                <wp:docPr id="122" name="墨迹 1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0">
                      <w14:nvContentPartPr>
                        <w14:cNvContentPartPr/>
                      </w14:nvContentPartPr>
                      <w14:xfrm>
                        <a:off x="0" y="0"/>
                        <a:ext cx="274755" cy="2260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332D622" id="墨迹 122" o:spid="_x0000_s1026" type="#_x0000_t75" style="position:absolute;left:0;text-align:left;margin-left:183.95pt;margin-top:-1.75pt;width:23.05pt;height:19.2pt;z-index:251781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">
                <v:imagedata r:id="rId41" o:title=""/>
              </v:shape>
            </w:pict>
          </mc:Fallback>
        </mc:AlternateContent>
      </w:r>
    </w:p>
    <w:p w14:paraId="42A16470" w14:textId="69B76029" w:rsidR="00F10F75" w:rsidRDefault="00F10F75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3AF0E314" w14:textId="0BB12257" w:rsidR="00F10F75" w:rsidRDefault="007E3BF9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65760" behindDoc="0" locked="0" layoutInCell="1" allowOverlap="1" wp14:anchorId="5868BA0A" wp14:editId="7EEF493E">
                <wp:simplePos x="0" y="0"/>
                <wp:positionH relativeFrom="column">
                  <wp:posOffset>2505075</wp:posOffset>
                </wp:positionH>
                <wp:positionV relativeFrom="paragraph">
                  <wp:posOffset>27305</wp:posOffset>
                </wp:positionV>
                <wp:extent cx="279165" cy="191135"/>
                <wp:effectExtent l="38100" t="19050" r="26035" b="56515"/>
                <wp:wrapNone/>
                <wp:docPr id="107" name="墨迹 1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2">
                      <w14:nvContentPartPr>
                        <w14:cNvContentPartPr/>
                      </w14:nvContentPartPr>
                      <w14:xfrm>
                        <a:off x="0" y="0"/>
                        <a:ext cx="279165" cy="1911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039593A" id="墨迹 107" o:spid="_x0000_s1026" type="#_x0000_t75" style="position:absolute;left:0;text-align:left;margin-left:196.55pt;margin-top:1.45pt;width:23.4pt;height:16.45pt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">
                <v:imagedata r:id="rId43" o:title=""/>
              </v:shape>
            </w:pict>
          </mc:Fallback>
        </mc:AlternateContent>
      </w:r>
      <w:r w:rsidR="00F10F75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82816" behindDoc="0" locked="0" layoutInCell="1" allowOverlap="1" wp14:anchorId="2572A0E2" wp14:editId="1D5CEE0D">
                <wp:simplePos x="0" y="0"/>
                <wp:positionH relativeFrom="column">
                  <wp:posOffset>1864360</wp:posOffset>
                </wp:positionH>
                <wp:positionV relativeFrom="paragraph">
                  <wp:posOffset>-302895</wp:posOffset>
                </wp:positionV>
                <wp:extent cx="693640" cy="714520"/>
                <wp:effectExtent l="38100" t="38100" r="0" b="47625"/>
                <wp:wrapNone/>
                <wp:docPr id="26" name="墨迹 2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">
                      <w14:nvContentPartPr>
                        <w14:cNvContentPartPr/>
                      </w14:nvContentPartPr>
                      <w14:xfrm>
                        <a:off x="0" y="0"/>
                        <a:ext cx="693640" cy="714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C2A23F8" id="墨迹 26" o:spid="_x0000_s1026" type="#_x0000_t75" style="position:absolute;left:0;text-align:left;margin-left:146.1pt;margin-top:-24.55pt;width:56pt;height:57.6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">
                <v:imagedata r:id="rId45" o:title=""/>
              </v:shape>
            </w:pict>
          </mc:Fallback>
        </mc:AlternateContent>
      </w:r>
    </w:p>
    <w:p w14:paraId="479C3824" w14:textId="22B72D05" w:rsidR="00F10F75" w:rsidRDefault="007E3BF9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84192" behindDoc="0" locked="0" layoutInCell="1" allowOverlap="1" wp14:anchorId="775313C9" wp14:editId="5A7FBEB9">
                <wp:simplePos x="0" y="0"/>
                <wp:positionH relativeFrom="column">
                  <wp:posOffset>2549525</wp:posOffset>
                </wp:positionH>
                <wp:positionV relativeFrom="paragraph">
                  <wp:posOffset>54595</wp:posOffset>
                </wp:positionV>
                <wp:extent cx="611280" cy="693360"/>
                <wp:effectExtent l="38100" t="38100" r="0" b="50165"/>
                <wp:wrapNone/>
                <wp:docPr id="125" name="墨迹 1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6">
                      <w14:nvContentPartPr>
                        <w14:cNvContentPartPr/>
                      </w14:nvContentPartPr>
                      <w14:xfrm>
                        <a:off x="0" y="0"/>
                        <a:ext cx="611280" cy="693360"/>
                      </w14:xfrm>
                    </w14:contentPart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3286E9" id="墨迹 125" o:spid="_x0000_s1026" type="#_x0000_t75" style="position:absolute;left:0;text-align:left;margin-left:200.05pt;margin-top:3.6pt;width:49.55pt;height:56.0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">
                <v:imagedata r:id="rId47" o:title=""/>
              </v:shape>
            </w:pict>
          </mc:Fallback>
        </mc:AlternateContent>
      </w:r>
    </w:p>
    <w:p w14:paraId="7E889595" w14:textId="019F2604" w:rsidR="00F10F75" w:rsidRDefault="007E3BF9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67808" behindDoc="0" locked="0" layoutInCell="1" allowOverlap="1" wp14:anchorId="10230148" wp14:editId="43E29F6C">
                <wp:simplePos x="0" y="0"/>
                <wp:positionH relativeFrom="column">
                  <wp:posOffset>3152140</wp:posOffset>
                </wp:positionH>
                <wp:positionV relativeFrom="paragraph">
                  <wp:posOffset>71755</wp:posOffset>
                </wp:positionV>
                <wp:extent cx="231775" cy="220980"/>
                <wp:effectExtent l="57150" t="38100" r="0" b="45720"/>
                <wp:wrapNone/>
                <wp:docPr id="109" name="墨迹 1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8">
                      <w14:nvContentPartPr>
                        <w14:cNvContentPartPr/>
                      </w14:nvContentPartPr>
                      <w14:xfrm>
                        <a:off x="0" y="0"/>
                        <a:ext cx="231775" cy="2209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F8108F4" id="墨迹 109" o:spid="_x0000_s1026" type="#_x0000_t75" style="position:absolute;left:0;text-align:left;margin-left:247.5pt;margin-top:4.95pt;width:19.65pt;height:18.8pt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">
                <v:imagedata r:id="rId49" o:title=""/>
              </v:shape>
            </w:pict>
          </mc:Fallback>
        </mc:AlternateContent>
      </w:r>
      <w:r w:rsidR="00F10F75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09440" behindDoc="0" locked="0" layoutInCell="1" allowOverlap="1" wp14:anchorId="27A2C513" wp14:editId="2B2D56D0">
                <wp:simplePos x="0" y="0"/>
                <wp:positionH relativeFrom="column">
                  <wp:posOffset>2440940</wp:posOffset>
                </wp:positionH>
                <wp:positionV relativeFrom="paragraph">
                  <wp:posOffset>-3175</wp:posOffset>
                </wp:positionV>
                <wp:extent cx="150480" cy="259920"/>
                <wp:effectExtent l="38100" t="38100" r="40640" b="45085"/>
                <wp:wrapNone/>
                <wp:docPr id="52" name="墨迹 5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0">
                      <w14:nvContentPartPr>
                        <w14:cNvContentPartPr/>
                      </w14:nvContentPartPr>
                      <w14:xfrm>
                        <a:off x="0" y="0"/>
                        <a:ext cx="150480" cy="259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19FE3C" id="墨迹 52" o:spid="_x0000_s1026" type="#_x0000_t75" style="position:absolute;left:0;text-align:left;margin-left:191.5pt;margin-top:-.95pt;width:13.3pt;height:21.8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">
                <v:imagedata r:id="rId51" o:title=""/>
              </v:shape>
            </w:pict>
          </mc:Fallback>
        </mc:AlternateContent>
      </w:r>
    </w:p>
    <w:p w14:paraId="0CB11191" w14:textId="09143C7E" w:rsidR="00F10F75" w:rsidRDefault="00F10F75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06368" behindDoc="0" locked="0" layoutInCell="1" allowOverlap="1" wp14:anchorId="38A4286B" wp14:editId="25EC379B">
                <wp:simplePos x="0" y="0"/>
                <wp:positionH relativeFrom="column">
                  <wp:posOffset>2423160</wp:posOffset>
                </wp:positionH>
                <wp:positionV relativeFrom="paragraph">
                  <wp:posOffset>-203200</wp:posOffset>
                </wp:positionV>
                <wp:extent cx="791210" cy="513080"/>
                <wp:effectExtent l="38100" t="38100" r="8890" b="39370"/>
                <wp:wrapNone/>
                <wp:docPr id="49" name="墨迹 4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2">
                      <w14:nvContentPartPr>
                        <w14:cNvContentPartPr/>
                      </w14:nvContentPartPr>
                      <w14:xfrm>
                        <a:off x="0" y="0"/>
                        <a:ext cx="791210" cy="513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333892B" id="墨迹 49" o:spid="_x0000_s1026" type="#_x0000_t75" style="position:absolute;left:0;text-align:left;margin-left:190.1pt;margin-top:-16.7pt;width:63.7pt;height:41.8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">
                <v:imagedata r:id="rId53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89984" behindDoc="0" locked="0" layoutInCell="1" allowOverlap="1" wp14:anchorId="55BBBA45" wp14:editId="066B647B">
                <wp:simplePos x="0" y="0"/>
                <wp:positionH relativeFrom="column">
                  <wp:posOffset>1679575</wp:posOffset>
                </wp:positionH>
                <wp:positionV relativeFrom="paragraph">
                  <wp:posOffset>-113665</wp:posOffset>
                </wp:positionV>
                <wp:extent cx="436365" cy="474005"/>
                <wp:effectExtent l="38100" t="38100" r="40005" b="40640"/>
                <wp:wrapNone/>
                <wp:docPr id="33" name="墨迹 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4">
                      <w14:nvContentPartPr>
                        <w14:cNvContentPartPr/>
                      </w14:nvContentPartPr>
                      <w14:xfrm>
                        <a:off x="0" y="0"/>
                        <a:ext cx="436365" cy="4740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805C4D9" id="墨迹 33" o:spid="_x0000_s1026" type="#_x0000_t75" style="position:absolute;left:0;text-align:left;margin-left:131.55pt;margin-top:-9.65pt;width:35.75pt;height:38.7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">
                <v:imagedata r:id="rId55" o:title=""/>
              </v:shape>
            </w:pict>
          </mc:Fallback>
        </mc:AlternateContent>
      </w:r>
    </w:p>
    <w:p w14:paraId="73DD88EE" w14:textId="49678070" w:rsidR="00F10F75" w:rsidRDefault="00F10F75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32202440" w14:textId="325DC4D4" w:rsidR="00F10F75" w:rsidRDefault="007E3BF9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69856" behindDoc="0" locked="0" layoutInCell="1" allowOverlap="1" wp14:anchorId="06DE8A8A" wp14:editId="33397877">
                <wp:simplePos x="0" y="0"/>
                <wp:positionH relativeFrom="column">
                  <wp:posOffset>3829050</wp:posOffset>
                </wp:positionH>
                <wp:positionV relativeFrom="paragraph">
                  <wp:posOffset>45720</wp:posOffset>
                </wp:positionV>
                <wp:extent cx="315595" cy="178435"/>
                <wp:effectExtent l="38100" t="38100" r="27305" b="50165"/>
                <wp:wrapNone/>
                <wp:docPr id="111" name="墨迹 11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6">
                      <w14:nvContentPartPr>
                        <w14:cNvContentPartPr/>
                      </w14:nvContentPartPr>
                      <w14:xfrm>
                        <a:off x="0" y="0"/>
                        <a:ext cx="315595" cy="1784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CDA2D17" id="墨迹 111" o:spid="_x0000_s1026" type="#_x0000_t75" style="position:absolute;left:0;text-align:left;margin-left:300.8pt;margin-top:2.9pt;width:26.25pt;height:15.45pt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">
                <v:imagedata r:id="rId57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51424" behindDoc="0" locked="0" layoutInCell="1" allowOverlap="1" wp14:anchorId="3AD582F4" wp14:editId="5D69B5B0">
                <wp:simplePos x="0" y="0"/>
                <wp:positionH relativeFrom="column">
                  <wp:posOffset>3215191</wp:posOffset>
                </wp:positionH>
                <wp:positionV relativeFrom="paragraph">
                  <wp:posOffset>-90104</wp:posOffset>
                </wp:positionV>
                <wp:extent cx="74880" cy="214560"/>
                <wp:effectExtent l="38100" t="38100" r="40005" b="52705"/>
                <wp:wrapNone/>
                <wp:docPr id="93" name="墨迹 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8">
                      <w14:nvContentPartPr>
                        <w14:cNvContentPartPr/>
                      </w14:nvContentPartPr>
                      <w14:xfrm>
                        <a:off x="0" y="0"/>
                        <a:ext cx="74880" cy="214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44CE4D3" id="墨迹 93" o:spid="_x0000_s1026" type="#_x0000_t75" style="position:absolute;left:0;text-align:left;margin-left:252.45pt;margin-top:-7.8pt;width:7.35pt;height:18.35pt;z-index:25175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">
                <v:imagedata r:id="rId59" o:title=""/>
              </v:shape>
            </w:pict>
          </mc:Fallback>
        </mc:AlternateContent>
      </w:r>
      <w:r w:rsidR="00F10F75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94080" behindDoc="0" locked="0" layoutInCell="1" allowOverlap="1" wp14:anchorId="1F66DBD2" wp14:editId="5A11ED03">
                <wp:simplePos x="0" y="0"/>
                <wp:positionH relativeFrom="column">
                  <wp:posOffset>1764030</wp:posOffset>
                </wp:positionH>
                <wp:positionV relativeFrom="paragraph">
                  <wp:posOffset>-29845</wp:posOffset>
                </wp:positionV>
                <wp:extent cx="235475" cy="161290"/>
                <wp:effectExtent l="57150" t="38100" r="31750" b="48260"/>
                <wp:wrapNone/>
                <wp:docPr id="37" name="墨迹 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">
                      <w14:nvContentPartPr>
                        <w14:cNvContentPartPr/>
                      </w14:nvContentPartPr>
                      <w14:xfrm>
                        <a:off x="0" y="0"/>
                        <a:ext cx="235475" cy="1612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71AFA48" id="墨迹 37" o:spid="_x0000_s1026" type="#_x0000_t75" style="position:absolute;left:0;text-align:left;margin-left:138.2pt;margin-top:-3.05pt;width:20pt;height:14.1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">
                <v:imagedata r:id="rId61" o:title=""/>
              </v:shape>
            </w:pict>
          </mc:Fallback>
        </mc:AlternateContent>
      </w:r>
    </w:p>
    <w:p w14:paraId="35721BB2" w14:textId="02BAC502" w:rsidR="00F10F75" w:rsidRDefault="007E3BF9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50400" behindDoc="0" locked="0" layoutInCell="1" allowOverlap="1" wp14:anchorId="3D588469" wp14:editId="781F0D29">
                <wp:simplePos x="0" y="0"/>
                <wp:positionH relativeFrom="column">
                  <wp:posOffset>3474085</wp:posOffset>
                </wp:positionH>
                <wp:positionV relativeFrom="paragraph">
                  <wp:posOffset>-26035</wp:posOffset>
                </wp:positionV>
                <wp:extent cx="128775" cy="151200"/>
                <wp:effectExtent l="38100" t="38100" r="43180" b="39370"/>
                <wp:wrapNone/>
                <wp:docPr id="92" name="墨迹 9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">
                      <w14:nvContentPartPr>
                        <w14:cNvContentPartPr/>
                      </w14:nvContentPartPr>
                      <w14:xfrm>
                        <a:off x="0" y="0"/>
                        <a:ext cx="128775" cy="151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65134D7" id="墨迹 92" o:spid="_x0000_s1026" type="#_x0000_t75" style="position:absolute;left:0;text-align:left;margin-left:272.85pt;margin-top:-2.75pt;width:11.6pt;height:13.3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">
                <v:imagedata r:id="rId63" o:title=""/>
              </v:shape>
            </w:pict>
          </mc:Fallback>
        </mc:AlternateContent>
      </w:r>
    </w:p>
    <w:p w14:paraId="3084206C" w14:textId="2B007EE2" w:rsidR="00F10F75" w:rsidRDefault="00F10F75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45280" behindDoc="0" locked="0" layoutInCell="1" allowOverlap="1" wp14:anchorId="4CD7418A" wp14:editId="110BFDE3">
                <wp:simplePos x="0" y="0"/>
                <wp:positionH relativeFrom="column">
                  <wp:posOffset>2649855</wp:posOffset>
                </wp:positionH>
                <wp:positionV relativeFrom="paragraph">
                  <wp:posOffset>-499745</wp:posOffset>
                </wp:positionV>
                <wp:extent cx="1377660" cy="1102360"/>
                <wp:effectExtent l="38100" t="38100" r="51435" b="40640"/>
                <wp:wrapNone/>
                <wp:docPr id="87" name="墨迹 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">
                      <w14:nvContentPartPr>
                        <w14:cNvContentPartPr/>
                      </w14:nvContentPartPr>
                      <w14:xfrm>
                        <a:off x="0" y="0"/>
                        <a:ext cx="1377660" cy="1102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C26E68" id="墨迹 87" o:spid="_x0000_s1026" type="#_x0000_t75" style="position:absolute;left:0;text-align:left;margin-left:207.95pt;margin-top:-40.05pt;width:109.9pt;height:88.2p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">
                <v:imagedata r:id="rId65" o:title=""/>
              </v:shape>
            </w:pict>
          </mc:Fallback>
        </mc:AlternateContent>
      </w:r>
    </w:p>
    <w:p w14:paraId="47C7CA24" w14:textId="03E65C29" w:rsidR="00F10F75" w:rsidRDefault="00F10F75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3AC1897D" w14:textId="6AA36BF2" w:rsidR="00F10F75" w:rsidRDefault="00F10F75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5F7F69AA" w14:textId="36058197" w:rsidR="00F10F75" w:rsidRDefault="00F10F75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0C4947BD" w14:textId="7251D4E1" w:rsidR="00F10F75" w:rsidRDefault="00F10F75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4860B6EC" w14:textId="415646E3" w:rsidR="00F10F75" w:rsidRDefault="00F10F75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25EA536D" w14:textId="77777777" w:rsidR="00F10F75" w:rsidRDefault="00F10F75" w:rsidP="009A04CF">
      <w:pPr>
        <w:rPr>
          <w:rFonts w:ascii="宋体" w:eastAsia="宋体" w:hAnsi="宋体" w:cs="Times New Roman" w:hint="eastAsia"/>
          <w:b/>
          <w:bCs/>
          <w:sz w:val="24"/>
          <w:szCs w:val="24"/>
        </w:rPr>
      </w:pPr>
    </w:p>
    <w:p w14:paraId="56A572DF" w14:textId="29FF4FB4" w:rsidR="009A04CF" w:rsidRDefault="009A04CF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t>3、第7章课后第5题</w:t>
      </w:r>
    </w:p>
    <w:p w14:paraId="684B2AC8" w14:textId="48C28F89" w:rsidR="00F10F75" w:rsidRPr="001D6A22" w:rsidRDefault="00143996" w:rsidP="009A04CF">
      <w:pPr>
        <w:rPr>
          <w:rFonts w:ascii="宋体" w:eastAsia="宋体" w:hAnsi="宋体" w:cs="Times New Roman" w:hint="eastAsia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w:lastRenderedPageBreak/>
        <mc:AlternateContent>
          <mc:Choice Requires="wpi">
            <w:drawing>
              <wp:anchor distT="0" distB="0" distL="114300" distR="114300" simplePos="0" relativeHeight="251873280" behindDoc="0" locked="0" layoutInCell="1" allowOverlap="1" wp14:anchorId="2E5B62F1" wp14:editId="465EDA85">
                <wp:simplePos x="0" y="0"/>
                <wp:positionH relativeFrom="column">
                  <wp:posOffset>2159635</wp:posOffset>
                </wp:positionH>
                <wp:positionV relativeFrom="paragraph">
                  <wp:posOffset>7839075</wp:posOffset>
                </wp:positionV>
                <wp:extent cx="20320" cy="59035"/>
                <wp:effectExtent l="38100" t="38100" r="55880" b="55880"/>
                <wp:wrapNone/>
                <wp:docPr id="212" name="墨迹 2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">
                      <w14:nvContentPartPr>
                        <w14:cNvContentPartPr/>
                      </w14:nvContentPartPr>
                      <w14:xfrm>
                        <a:off x="0" y="0"/>
                        <a:ext cx="20320" cy="590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CC33DF2" id="墨迹 212" o:spid="_x0000_s1026" type="#_x0000_t75" style="position:absolute;left:0;text-align:left;margin-left:169.35pt;margin-top:616.55pt;width:3pt;height:6.1pt;z-index:251873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">
                <v:imagedata r:id="rId67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71232" behindDoc="0" locked="0" layoutInCell="1" allowOverlap="1" wp14:anchorId="20A1D452" wp14:editId="54A2F479">
                <wp:simplePos x="0" y="0"/>
                <wp:positionH relativeFrom="column">
                  <wp:posOffset>3516511</wp:posOffset>
                </wp:positionH>
                <wp:positionV relativeFrom="paragraph">
                  <wp:posOffset>7789864</wp:posOffset>
                </wp:positionV>
                <wp:extent cx="22680" cy="38520"/>
                <wp:effectExtent l="38100" t="38100" r="53975" b="57150"/>
                <wp:wrapNone/>
                <wp:docPr id="210" name="墨迹 2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">
                      <w14:nvContentPartPr>
                        <w14:cNvContentPartPr/>
                      </w14:nvContentPartPr>
                      <w14:xfrm>
                        <a:off x="0" y="0"/>
                        <a:ext cx="22680" cy="38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F1318E1" id="墨迹 210" o:spid="_x0000_s1026" type="#_x0000_t75" style="position:absolute;left:0;text-align:left;margin-left:276.2pt;margin-top:612.7pt;width:3.2pt;height:4.45pt;z-index:25187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">
                <v:imagedata r:id="rId69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69184" behindDoc="0" locked="0" layoutInCell="1" allowOverlap="1" wp14:anchorId="4AB332F0" wp14:editId="0792B4B2">
                <wp:simplePos x="0" y="0"/>
                <wp:positionH relativeFrom="column">
                  <wp:posOffset>2076511</wp:posOffset>
                </wp:positionH>
                <wp:positionV relativeFrom="paragraph">
                  <wp:posOffset>7527784</wp:posOffset>
                </wp:positionV>
                <wp:extent cx="516240" cy="21960"/>
                <wp:effectExtent l="38100" t="38100" r="55880" b="54610"/>
                <wp:wrapNone/>
                <wp:docPr id="208" name="墨迹 2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">
                      <w14:nvContentPartPr>
                        <w14:cNvContentPartPr/>
                      </w14:nvContentPartPr>
                      <w14:xfrm>
                        <a:off x="0" y="0"/>
                        <a:ext cx="516240" cy="21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0B16786" id="墨迹 208" o:spid="_x0000_s1026" type="#_x0000_t75" style="position:absolute;left:0;text-align:left;margin-left:162.8pt;margin-top:592.05pt;width:42.1pt;height:3.15pt;z-index:251869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">
                <v:imagedata r:id="rId71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68160" behindDoc="0" locked="0" layoutInCell="1" allowOverlap="1" wp14:anchorId="0A646981" wp14:editId="7250F6EE">
                <wp:simplePos x="0" y="0"/>
                <wp:positionH relativeFrom="column">
                  <wp:posOffset>2280920</wp:posOffset>
                </wp:positionH>
                <wp:positionV relativeFrom="paragraph">
                  <wp:posOffset>7246620</wp:posOffset>
                </wp:positionV>
                <wp:extent cx="26480" cy="30480"/>
                <wp:effectExtent l="38100" t="38100" r="50165" b="45720"/>
                <wp:wrapNone/>
                <wp:docPr id="207" name="墨迹 2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">
                      <w14:nvContentPartPr>
                        <w14:cNvContentPartPr/>
                      </w14:nvContentPartPr>
                      <w14:xfrm>
                        <a:off x="0" y="0"/>
                        <a:ext cx="26480" cy="30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B0695C" id="墨迹 207" o:spid="_x0000_s1026" type="#_x0000_t75" style="position:absolute;left:0;text-align:left;margin-left:178.9pt;margin-top:569.9pt;width:3.5pt;height:3.75pt;z-index:251868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">
                <v:imagedata r:id="rId73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66112" behindDoc="0" locked="0" layoutInCell="1" allowOverlap="1" wp14:anchorId="2FF52F8A" wp14:editId="5F1E80FD">
                <wp:simplePos x="0" y="0"/>
                <wp:positionH relativeFrom="column">
                  <wp:posOffset>1182991</wp:posOffset>
                </wp:positionH>
                <wp:positionV relativeFrom="paragraph">
                  <wp:posOffset>7245184</wp:posOffset>
                </wp:positionV>
                <wp:extent cx="19440" cy="10800"/>
                <wp:effectExtent l="38100" t="38100" r="57150" b="46355"/>
                <wp:wrapNone/>
                <wp:docPr id="205" name="墨迹 20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4">
                      <w14:nvContentPartPr>
                        <w14:cNvContentPartPr/>
                      </w14:nvContentPartPr>
                      <w14:xfrm>
                        <a:off x="0" y="0"/>
                        <a:ext cx="19440" cy="10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0C9562" id="墨迹 205" o:spid="_x0000_s1026" type="#_x0000_t75" style="position:absolute;left:0;text-align:left;margin-left:92.45pt;margin-top:569.8pt;width:2.95pt;height:2.25pt;z-index:251866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">
                <v:imagedata r:id="rId75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64064" behindDoc="0" locked="0" layoutInCell="1" allowOverlap="1" wp14:anchorId="4C644C96" wp14:editId="7DE1D985">
                <wp:simplePos x="0" y="0"/>
                <wp:positionH relativeFrom="column">
                  <wp:posOffset>3522631</wp:posOffset>
                </wp:positionH>
                <wp:positionV relativeFrom="paragraph">
                  <wp:posOffset>7277224</wp:posOffset>
                </wp:positionV>
                <wp:extent cx="35640" cy="18360"/>
                <wp:effectExtent l="38100" t="38100" r="40640" b="58420"/>
                <wp:wrapNone/>
                <wp:docPr id="203" name="墨迹 20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6">
                      <w14:nvContentPartPr>
                        <w14:cNvContentPartPr/>
                      </w14:nvContentPartPr>
                      <w14:xfrm>
                        <a:off x="0" y="0"/>
                        <a:ext cx="35640" cy="18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423C55" id="墨迹 203" o:spid="_x0000_s1026" type="#_x0000_t75" style="position:absolute;left:0;text-align:left;margin-left:276.65pt;margin-top:572.3pt;width:4.2pt;height:2.9pt;z-index:25186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">
                <v:imagedata r:id="rId77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63040" behindDoc="0" locked="0" layoutInCell="1" allowOverlap="1" wp14:anchorId="43FA7CC9" wp14:editId="1A04B359">
                <wp:simplePos x="0" y="0"/>
                <wp:positionH relativeFrom="column">
                  <wp:posOffset>2275951</wp:posOffset>
                </wp:positionH>
                <wp:positionV relativeFrom="paragraph">
                  <wp:posOffset>7259944</wp:posOffset>
                </wp:positionV>
                <wp:extent cx="15480" cy="25920"/>
                <wp:effectExtent l="38100" t="38100" r="41910" b="50800"/>
                <wp:wrapNone/>
                <wp:docPr id="202" name="墨迹 20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8">
                      <w14:nvContentPartPr>
                        <w14:cNvContentPartPr/>
                      </w14:nvContentPartPr>
                      <w14:xfrm>
                        <a:off x="0" y="0"/>
                        <a:ext cx="15480" cy="25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D989D8" id="墨迹 202" o:spid="_x0000_s1026" type="#_x0000_t75" style="position:absolute;left:0;text-align:left;margin-left:178.5pt;margin-top:570.95pt;width:2.6pt;height:3.5pt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">
                <v:imagedata r:id="rId79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60992" behindDoc="0" locked="0" layoutInCell="1" allowOverlap="1" wp14:anchorId="545C5FC9" wp14:editId="78B083C4">
                <wp:simplePos x="0" y="0"/>
                <wp:positionH relativeFrom="column">
                  <wp:posOffset>6121400</wp:posOffset>
                </wp:positionH>
                <wp:positionV relativeFrom="paragraph">
                  <wp:posOffset>6892290</wp:posOffset>
                </wp:positionV>
                <wp:extent cx="160555" cy="420840"/>
                <wp:effectExtent l="38100" t="57150" r="49530" b="55880"/>
                <wp:wrapNone/>
                <wp:docPr id="200" name="墨迹 2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0">
                      <w14:nvContentPartPr>
                        <w14:cNvContentPartPr/>
                      </w14:nvContentPartPr>
                      <w14:xfrm>
                        <a:off x="0" y="0"/>
                        <a:ext cx="160555" cy="420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D0301CB" id="墨迹 200" o:spid="_x0000_s1026" type="#_x0000_t75" style="position:absolute;left:0;text-align:left;margin-left:481.3pt;margin-top:542pt;width:14.1pt;height:34.6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">
                <v:imagedata r:id="rId81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62016" behindDoc="0" locked="0" layoutInCell="1" allowOverlap="1" wp14:anchorId="11F847DE" wp14:editId="26BBED44">
                <wp:simplePos x="0" y="0"/>
                <wp:positionH relativeFrom="column">
                  <wp:posOffset>5286375</wp:posOffset>
                </wp:positionH>
                <wp:positionV relativeFrom="paragraph">
                  <wp:posOffset>6951345</wp:posOffset>
                </wp:positionV>
                <wp:extent cx="718445" cy="200660"/>
                <wp:effectExtent l="38100" t="38100" r="0" b="46990"/>
                <wp:wrapNone/>
                <wp:docPr id="201" name="墨迹 20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2">
                      <w14:nvContentPartPr>
                        <w14:cNvContentPartPr/>
                      </w14:nvContentPartPr>
                      <w14:xfrm>
                        <a:off x="0" y="0"/>
                        <a:ext cx="718445" cy="2006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77018D7" id="墨迹 201" o:spid="_x0000_s1026" type="#_x0000_t75" style="position:absolute;left:0;text-align:left;margin-left:415.55pt;margin-top:546.65pt;width:57.95pt;height:17.2pt;z-index:251862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">
                <v:imagedata r:id="rId83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48704" behindDoc="0" locked="0" layoutInCell="1" allowOverlap="1" wp14:anchorId="53B10D34" wp14:editId="67F8C5E7">
                <wp:simplePos x="0" y="0"/>
                <wp:positionH relativeFrom="column">
                  <wp:posOffset>5713730</wp:posOffset>
                </wp:positionH>
                <wp:positionV relativeFrom="paragraph">
                  <wp:posOffset>6669405</wp:posOffset>
                </wp:positionV>
                <wp:extent cx="230130" cy="140335"/>
                <wp:effectExtent l="57150" t="38100" r="55880" b="50165"/>
                <wp:wrapNone/>
                <wp:docPr id="188" name="墨迹 18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4">
                      <w14:nvContentPartPr>
                        <w14:cNvContentPartPr/>
                      </w14:nvContentPartPr>
                      <w14:xfrm>
                        <a:off x="0" y="0"/>
                        <a:ext cx="230130" cy="1403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03E3608" id="墨迹 188" o:spid="_x0000_s1026" type="#_x0000_t75" style="position:absolute;left:0;text-align:left;margin-left:449.2pt;margin-top:524.45pt;width:19.5pt;height:12.45pt;z-index:25184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">
                <v:imagedata r:id="rId85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43584" behindDoc="0" locked="0" layoutInCell="1" allowOverlap="1" wp14:anchorId="3529AAB7" wp14:editId="4CE8FF8C">
                <wp:simplePos x="0" y="0"/>
                <wp:positionH relativeFrom="column">
                  <wp:posOffset>5293995</wp:posOffset>
                </wp:positionH>
                <wp:positionV relativeFrom="paragraph">
                  <wp:posOffset>6647815</wp:posOffset>
                </wp:positionV>
                <wp:extent cx="394245" cy="184785"/>
                <wp:effectExtent l="38100" t="38100" r="0" b="43815"/>
                <wp:wrapNone/>
                <wp:docPr id="183" name="墨迹 1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6">
                      <w14:nvContentPartPr>
                        <w14:cNvContentPartPr/>
                      </w14:nvContentPartPr>
                      <w14:xfrm>
                        <a:off x="0" y="0"/>
                        <a:ext cx="394245" cy="1847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7FA0153" id="墨迹 183" o:spid="_x0000_s1026" type="#_x0000_t75" style="position:absolute;left:0;text-align:left;margin-left:416.15pt;margin-top:522.75pt;width:32.5pt;height:15.95pt;z-index:251843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">
                <v:imagedata r:id="rId87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37440" behindDoc="0" locked="0" layoutInCell="1" allowOverlap="1" wp14:anchorId="1ED6418A" wp14:editId="28B19A55">
                <wp:simplePos x="0" y="0"/>
                <wp:positionH relativeFrom="column">
                  <wp:posOffset>5395595</wp:posOffset>
                </wp:positionH>
                <wp:positionV relativeFrom="paragraph">
                  <wp:posOffset>6150610</wp:posOffset>
                </wp:positionV>
                <wp:extent cx="588160" cy="246380"/>
                <wp:effectExtent l="38100" t="38100" r="21590" b="39370"/>
                <wp:wrapNone/>
                <wp:docPr id="177" name="墨迹 17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8">
                      <w14:nvContentPartPr>
                        <w14:cNvContentPartPr/>
                      </w14:nvContentPartPr>
                      <w14:xfrm>
                        <a:off x="0" y="0"/>
                        <a:ext cx="588160" cy="2463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98172FC" id="墨迹 177" o:spid="_x0000_s1026" type="#_x0000_t75" style="position:absolute;left:0;text-align:left;margin-left:424.15pt;margin-top:483.6pt;width:47.7pt;height:20.8pt;z-index:251837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">
                <v:imagedata r:id="rId89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36416" behindDoc="0" locked="0" layoutInCell="1" allowOverlap="1" wp14:anchorId="6647BE48" wp14:editId="52DE2966">
                <wp:simplePos x="0" y="0"/>
                <wp:positionH relativeFrom="column">
                  <wp:posOffset>5040751</wp:posOffset>
                </wp:positionH>
                <wp:positionV relativeFrom="paragraph">
                  <wp:posOffset>6567664</wp:posOffset>
                </wp:positionV>
                <wp:extent cx="117000" cy="355680"/>
                <wp:effectExtent l="57150" t="38100" r="54610" b="44450"/>
                <wp:wrapNone/>
                <wp:docPr id="176" name="墨迹 17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0">
                      <w14:nvContentPartPr>
                        <w14:cNvContentPartPr/>
                      </w14:nvContentPartPr>
                      <w14:xfrm>
                        <a:off x="0" y="0"/>
                        <a:ext cx="117000" cy="355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3D0CE42" id="墨迹 176" o:spid="_x0000_s1026" type="#_x0000_t75" style="position:absolute;left:0;text-align:left;margin-left:396.2pt;margin-top:516.45pt;width:10.6pt;height:29.4pt;z-index:251836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">
                <v:imagedata r:id="rId91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29248" behindDoc="0" locked="0" layoutInCell="1" allowOverlap="1" wp14:anchorId="72204D7C" wp14:editId="0076F81A">
                <wp:simplePos x="0" y="0"/>
                <wp:positionH relativeFrom="column">
                  <wp:posOffset>1073551</wp:posOffset>
                </wp:positionH>
                <wp:positionV relativeFrom="paragraph">
                  <wp:posOffset>7581771</wp:posOffset>
                </wp:positionV>
                <wp:extent cx="492480" cy="23040"/>
                <wp:effectExtent l="0" t="38100" r="41275" b="53340"/>
                <wp:wrapNone/>
                <wp:docPr id="169" name="墨迹 16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2">
                      <w14:nvContentPartPr>
                        <w14:cNvContentPartPr/>
                      </w14:nvContentPartPr>
                      <w14:xfrm>
                        <a:off x="0" y="0"/>
                        <a:ext cx="492480" cy="23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A28DF0B" id="墨迹 169" o:spid="_x0000_s1026" type="#_x0000_t75" style="position:absolute;left:0;text-align:left;margin-left:83.85pt;margin-top:596.3pt;width:40.2pt;height:3.2pt;z-index:251829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">
                <v:imagedata r:id="rId93" o:title=""/>
              </v:shape>
            </w:pict>
          </mc:Fallback>
        </mc:AlternateContent>
      </w:r>
      <w:r w:rsidR="007E3BF9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28224" behindDoc="0" locked="0" layoutInCell="1" allowOverlap="1" wp14:anchorId="3E29C540" wp14:editId="6CE62756">
                <wp:simplePos x="0" y="0"/>
                <wp:positionH relativeFrom="column">
                  <wp:posOffset>2103871</wp:posOffset>
                </wp:positionH>
                <wp:positionV relativeFrom="paragraph">
                  <wp:posOffset>7650171</wp:posOffset>
                </wp:positionV>
                <wp:extent cx="119520" cy="148320"/>
                <wp:effectExtent l="57150" t="38100" r="52070" b="42545"/>
                <wp:wrapNone/>
                <wp:docPr id="168" name="墨迹 1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4">
                      <w14:nvContentPartPr>
                        <w14:cNvContentPartPr/>
                      </w14:nvContentPartPr>
                      <w14:xfrm>
                        <a:off x="0" y="0"/>
                        <a:ext cx="119520" cy="148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0F25F43" id="墨迹 168" o:spid="_x0000_s1026" type="#_x0000_t75" style="position:absolute;left:0;text-align:left;margin-left:164.95pt;margin-top:601.7pt;width:10.8pt;height:13.1pt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">
                <v:imagedata r:id="rId95" o:title=""/>
              </v:shape>
            </w:pict>
          </mc:Fallback>
        </mc:AlternateContent>
      </w:r>
      <w:r w:rsidR="007E3BF9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27200" behindDoc="0" locked="0" layoutInCell="1" allowOverlap="1" wp14:anchorId="270B78D7" wp14:editId="1E86F442">
                <wp:simplePos x="0" y="0"/>
                <wp:positionH relativeFrom="column">
                  <wp:posOffset>1847551</wp:posOffset>
                </wp:positionH>
                <wp:positionV relativeFrom="paragraph">
                  <wp:posOffset>7704891</wp:posOffset>
                </wp:positionV>
                <wp:extent cx="98640" cy="21600"/>
                <wp:effectExtent l="38100" t="38100" r="53975" b="54610"/>
                <wp:wrapNone/>
                <wp:docPr id="167" name="墨迹 1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6">
                      <w14:nvContentPartPr>
                        <w14:cNvContentPartPr/>
                      </w14:nvContentPartPr>
                      <w14:xfrm>
                        <a:off x="0" y="0"/>
                        <a:ext cx="98640" cy="21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808A6B" id="墨迹 167" o:spid="_x0000_s1026" type="#_x0000_t75" style="position:absolute;left:0;text-align:left;margin-left:144.8pt;margin-top:606pt;width:9.15pt;height:3.1pt;z-index:25182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">
                <v:imagedata r:id="rId97" o:title=""/>
              </v:shape>
            </w:pict>
          </mc:Fallback>
        </mc:AlternateContent>
      </w:r>
      <w:r w:rsidR="007E3BF9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26176" behindDoc="0" locked="0" layoutInCell="1" allowOverlap="1" wp14:anchorId="1D2CBC9F" wp14:editId="5ACD1754">
                <wp:simplePos x="0" y="0"/>
                <wp:positionH relativeFrom="column">
                  <wp:posOffset>2092351</wp:posOffset>
                </wp:positionH>
                <wp:positionV relativeFrom="paragraph">
                  <wp:posOffset>7525251</wp:posOffset>
                </wp:positionV>
                <wp:extent cx="449280" cy="27720"/>
                <wp:effectExtent l="38100" t="38100" r="46355" b="48895"/>
                <wp:wrapNone/>
                <wp:docPr id="166" name="墨迹 16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8">
                      <w14:nvContentPartPr>
                        <w14:cNvContentPartPr/>
                      </w14:nvContentPartPr>
                      <w14:xfrm>
                        <a:off x="0" y="0"/>
                        <a:ext cx="449280" cy="27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5512C31" id="墨迹 166" o:spid="_x0000_s1026" type="#_x0000_t75" style="position:absolute;left:0;text-align:left;margin-left:164.05pt;margin-top:591.85pt;width:36.8pt;height:3.6pt;z-index:25182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">
                <v:imagedata r:id="rId99" o:title=""/>
              </v:shape>
            </w:pict>
          </mc:Fallback>
        </mc:AlternateContent>
      </w:r>
      <w:r w:rsidR="007E3BF9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25152" behindDoc="0" locked="0" layoutInCell="1" allowOverlap="1" wp14:anchorId="7FDFAF76" wp14:editId="518272D4">
                <wp:simplePos x="0" y="0"/>
                <wp:positionH relativeFrom="column">
                  <wp:posOffset>1186591</wp:posOffset>
                </wp:positionH>
                <wp:positionV relativeFrom="paragraph">
                  <wp:posOffset>7678971</wp:posOffset>
                </wp:positionV>
                <wp:extent cx="6840" cy="120960"/>
                <wp:effectExtent l="57150" t="38100" r="50800" b="50800"/>
                <wp:wrapNone/>
                <wp:docPr id="165" name="墨迹 16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0">
                      <w14:nvContentPartPr>
                        <w14:cNvContentPartPr/>
                      </w14:nvContentPartPr>
                      <w14:xfrm>
                        <a:off x="0" y="0"/>
                        <a:ext cx="6840" cy="12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E1D2ABD" id="墨迹 165" o:spid="_x0000_s1026" type="#_x0000_t75" style="position:absolute;left:0;text-align:left;margin-left:92.75pt;margin-top:603.95pt;width:2pt;height:10.9pt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">
                <v:imagedata r:id="rId101" o:title=""/>
              </v:shape>
            </w:pict>
          </mc:Fallback>
        </mc:AlternateContent>
      </w:r>
      <w:r w:rsidR="007E3BF9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24128" behindDoc="0" locked="0" layoutInCell="1" allowOverlap="1" wp14:anchorId="2EBCCE36" wp14:editId="2E844A7E">
                <wp:simplePos x="0" y="0"/>
                <wp:positionH relativeFrom="column">
                  <wp:posOffset>977431</wp:posOffset>
                </wp:positionH>
                <wp:positionV relativeFrom="paragraph">
                  <wp:posOffset>7655217</wp:posOffset>
                </wp:positionV>
                <wp:extent cx="78120" cy="147960"/>
                <wp:effectExtent l="38100" t="38100" r="36195" b="42545"/>
                <wp:wrapNone/>
                <wp:docPr id="164" name="墨迹 16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2">
                      <w14:nvContentPartPr>
                        <w14:cNvContentPartPr/>
                      </w14:nvContentPartPr>
                      <w14:xfrm>
                        <a:off x="0" y="0"/>
                        <a:ext cx="78120" cy="147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A1D02A" id="墨迹 164" o:spid="_x0000_s1026" type="#_x0000_t75" style="position:absolute;left:0;text-align:left;margin-left:76.25pt;margin-top:602.05pt;width:7.55pt;height:13.05p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">
                <v:imagedata r:id="rId103" o:title=""/>
              </v:shape>
            </w:pict>
          </mc:Fallback>
        </mc:AlternateContent>
      </w:r>
      <w:r w:rsidR="007E3BF9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23104" behindDoc="0" locked="0" layoutInCell="1" allowOverlap="1" wp14:anchorId="6F3308E3" wp14:editId="164550EF">
                <wp:simplePos x="0" y="0"/>
                <wp:positionH relativeFrom="column">
                  <wp:posOffset>4094480</wp:posOffset>
                </wp:positionH>
                <wp:positionV relativeFrom="paragraph">
                  <wp:posOffset>7367905</wp:posOffset>
                </wp:positionV>
                <wp:extent cx="240120" cy="462895"/>
                <wp:effectExtent l="38100" t="38100" r="0" b="52070"/>
                <wp:wrapNone/>
                <wp:docPr id="163" name="墨迹 16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4">
                      <w14:nvContentPartPr>
                        <w14:cNvContentPartPr/>
                      </w14:nvContentPartPr>
                      <w14:xfrm>
                        <a:off x="0" y="0"/>
                        <a:ext cx="240120" cy="4628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C4B8608" id="墨迹 163" o:spid="_x0000_s1026" type="#_x0000_t75" style="position:absolute;left:0;text-align:left;margin-left:321.7pt;margin-top:579.45pt;width:20.3pt;height:37.9pt;z-index:25182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">
                <v:imagedata r:id="rId105" o:title=""/>
              </v:shape>
            </w:pict>
          </mc:Fallback>
        </mc:AlternateContent>
      </w:r>
      <w:r w:rsidR="007E3BF9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17984" behindDoc="0" locked="0" layoutInCell="1" allowOverlap="1" wp14:anchorId="241C08C6" wp14:editId="7BA8BC24">
                <wp:simplePos x="0" y="0"/>
                <wp:positionH relativeFrom="column">
                  <wp:posOffset>3232785</wp:posOffset>
                </wp:positionH>
                <wp:positionV relativeFrom="paragraph">
                  <wp:posOffset>7580630</wp:posOffset>
                </wp:positionV>
                <wp:extent cx="333025" cy="232605"/>
                <wp:effectExtent l="38100" t="38100" r="29210" b="53340"/>
                <wp:wrapNone/>
                <wp:docPr id="158" name="墨迹 15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6">
                      <w14:nvContentPartPr>
                        <w14:cNvContentPartPr/>
                      </w14:nvContentPartPr>
                      <w14:xfrm>
                        <a:off x="0" y="0"/>
                        <a:ext cx="333025" cy="2326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9803EA" id="墨迹 158" o:spid="_x0000_s1026" type="#_x0000_t75" style="position:absolute;left:0;text-align:left;margin-left:253.85pt;margin-top:596.2pt;width:27.6pt;height:19.7pt;z-index:25181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">
                <v:imagedata r:id="rId107" o:title=""/>
              </v:shape>
            </w:pict>
          </mc:Fallback>
        </mc:AlternateContent>
      </w:r>
      <w:r w:rsidR="007E3BF9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05696" behindDoc="0" locked="0" layoutInCell="1" allowOverlap="1" wp14:anchorId="64092E46" wp14:editId="6F424F4B">
                <wp:simplePos x="0" y="0"/>
                <wp:positionH relativeFrom="column">
                  <wp:posOffset>3232150</wp:posOffset>
                </wp:positionH>
                <wp:positionV relativeFrom="paragraph">
                  <wp:posOffset>7355840</wp:posOffset>
                </wp:positionV>
                <wp:extent cx="479470" cy="174675"/>
                <wp:effectExtent l="38100" t="38100" r="53975" b="53975"/>
                <wp:wrapNone/>
                <wp:docPr id="146" name="墨迹 1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8">
                      <w14:nvContentPartPr>
                        <w14:cNvContentPartPr/>
                      </w14:nvContentPartPr>
                      <w14:xfrm>
                        <a:off x="0" y="0"/>
                        <a:ext cx="479470" cy="1746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39C8C8" id="墨迹 146" o:spid="_x0000_s1026" type="#_x0000_t75" style="position:absolute;left:0;text-align:left;margin-left:253.8pt;margin-top:578.5pt;width:39.15pt;height:15.15pt;z-index:25180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">
                <v:imagedata r:id="rId109" o:title=""/>
              </v:shape>
            </w:pict>
          </mc:Fallback>
        </mc:AlternateContent>
      </w:r>
      <w:r w:rsidR="007E3BF9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97504" behindDoc="0" locked="0" layoutInCell="1" allowOverlap="1" wp14:anchorId="573CBFFF" wp14:editId="2BAD4B4E">
                <wp:simplePos x="0" y="0"/>
                <wp:positionH relativeFrom="column">
                  <wp:posOffset>2464435</wp:posOffset>
                </wp:positionH>
                <wp:positionV relativeFrom="paragraph">
                  <wp:posOffset>7382685</wp:posOffset>
                </wp:positionV>
                <wp:extent cx="79920" cy="13320"/>
                <wp:effectExtent l="57150" t="38100" r="53975" b="44450"/>
                <wp:wrapNone/>
                <wp:docPr id="138" name="墨迹 13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0">
                      <w14:nvContentPartPr>
                        <w14:cNvContentPartPr/>
                      </w14:nvContentPartPr>
                      <w14:xfrm>
                        <a:off x="0" y="0"/>
                        <a:ext cx="79920" cy="13320"/>
                      </w14:xfrm>
                    </w14:contentPart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C4142A" id="墨迹 138" o:spid="_x0000_s1026" type="#_x0000_t75" style="position:absolute;left:0;text-align:left;margin-left:193.35pt;margin-top:580.6pt;width:7.75pt;height:2.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">
                <v:imagedata r:id="rId111" o:title=""/>
              </v:shape>
            </w:pict>
          </mc:Fallback>
        </mc:AlternateContent>
      </w:r>
      <w:r w:rsidR="007E3BF9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94432" behindDoc="0" locked="0" layoutInCell="1" allowOverlap="1" wp14:anchorId="7BEA9187" wp14:editId="19CD3B2B">
                <wp:simplePos x="0" y="0"/>
                <wp:positionH relativeFrom="column">
                  <wp:posOffset>1849120</wp:posOffset>
                </wp:positionH>
                <wp:positionV relativeFrom="paragraph">
                  <wp:posOffset>7393305</wp:posOffset>
                </wp:positionV>
                <wp:extent cx="427305" cy="103680"/>
                <wp:effectExtent l="57150" t="38100" r="49530" b="48895"/>
                <wp:wrapNone/>
                <wp:docPr id="135" name="墨迹 1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2">
                      <w14:nvContentPartPr>
                        <w14:cNvContentPartPr/>
                      </w14:nvContentPartPr>
                      <w14:xfrm>
                        <a:off x="0" y="0"/>
                        <a:ext cx="427305" cy="103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798998C" id="墨迹 135" o:spid="_x0000_s1026" type="#_x0000_t75" style="position:absolute;left:0;text-align:left;margin-left:144.9pt;margin-top:581.45pt;width:35.1pt;height:9.55pt;z-index:251794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">
                <v:imagedata r:id="rId113" o:title=""/>
              </v:shape>
            </w:pict>
          </mc:Fallback>
        </mc:AlternateContent>
      </w:r>
      <w:r w:rsidR="007E3BF9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90336" behindDoc="0" locked="0" layoutInCell="1" allowOverlap="1" wp14:anchorId="7276E236" wp14:editId="7E8CBA6F">
                <wp:simplePos x="0" y="0"/>
                <wp:positionH relativeFrom="column">
                  <wp:posOffset>974090</wp:posOffset>
                </wp:positionH>
                <wp:positionV relativeFrom="paragraph">
                  <wp:posOffset>7357745</wp:posOffset>
                </wp:positionV>
                <wp:extent cx="478715" cy="202150"/>
                <wp:effectExtent l="38100" t="38100" r="36195" b="45720"/>
                <wp:wrapNone/>
                <wp:docPr id="131" name="墨迹 1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4">
                      <w14:nvContentPartPr>
                        <w14:cNvContentPartPr/>
                      </w14:nvContentPartPr>
                      <w14:xfrm>
                        <a:off x="0" y="0"/>
                        <a:ext cx="478715" cy="2021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0B855AB" id="墨迹 131" o:spid="_x0000_s1026" type="#_x0000_t75" style="position:absolute;left:0;text-align:left;margin-left:76pt;margin-top:578.65pt;width:39.15pt;height:17.3pt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">
                <v:imagedata r:id="rId115" o:title=""/>
              </v:shape>
            </w:pict>
          </mc:Fallback>
        </mc:AlternateContent>
      </w:r>
      <w:r w:rsidR="00F10F75" w:rsidRPr="00F10F75">
        <w:rPr>
          <w:rFonts w:ascii="宋体" w:eastAsia="宋体" w:hAnsi="宋体" w:cs="Times New Roman"/>
          <w:b/>
          <w:bCs/>
          <w:noProof/>
          <w:sz w:val="24"/>
          <w:szCs w:val="24"/>
        </w:rPr>
        <w:drawing>
          <wp:inline distT="0" distB="0" distL="0" distR="0" wp14:anchorId="5A76AFA2" wp14:editId="65207852">
            <wp:extent cx="5274310" cy="814260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142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15A1BF" w14:textId="38F9A02D" w:rsidR="009A04CF" w:rsidRDefault="009A04CF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t>4、</w:t>
      </w:r>
      <w:r w:rsidR="002B1D19"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t>何谓符号表？解释符号表的作用和常见对符号表的操作。</w:t>
      </w:r>
    </w:p>
    <w:p w14:paraId="5B82C23A" w14:textId="77777777" w:rsidR="00851F37" w:rsidRPr="001D6A22" w:rsidRDefault="00851F37" w:rsidP="009A04CF">
      <w:pPr>
        <w:rPr>
          <w:rFonts w:ascii="宋体" w:eastAsia="宋体" w:hAnsi="宋体" w:cs="Times New Roman" w:hint="eastAsia"/>
          <w:b/>
          <w:bCs/>
          <w:sz w:val="24"/>
          <w:szCs w:val="24"/>
        </w:rPr>
      </w:pPr>
    </w:p>
    <w:p w14:paraId="24B39501" w14:textId="72C5F6F5" w:rsidR="008066DF" w:rsidRDefault="008066DF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lastRenderedPageBreak/>
        <w:t>5、给出表达式</w:t>
      </w:r>
      <w:r w:rsidRPr="001D6A22">
        <w:rPr>
          <w:rFonts w:ascii="宋体" w:eastAsia="宋体" w:hAnsi="宋体" w:cs="Times New Roman"/>
          <w:b/>
          <w:bCs/>
          <w:sz w:val="24"/>
          <w:szCs w:val="24"/>
        </w:rPr>
        <w:t>(a&gt;0</w:t>
      </w:r>
      <w:r w:rsidRPr="001D6A22">
        <w:rPr>
          <w:rFonts w:ascii="宋体" w:eastAsia="宋体" w:hAnsi="宋体" w:cs="宋体" w:hint="eastAsia"/>
          <w:b/>
          <w:bCs/>
          <w:sz w:val="24"/>
          <w:szCs w:val="24"/>
        </w:rPr>
        <w:t>∨</w:t>
      </w:r>
      <w:r w:rsidRPr="001D6A22">
        <w:rPr>
          <w:rFonts w:ascii="宋体" w:eastAsia="宋体" w:hAnsi="宋体" w:cs="Times New Roman"/>
          <w:b/>
          <w:bCs/>
          <w:sz w:val="24"/>
          <w:szCs w:val="24"/>
        </w:rPr>
        <w:t>b&gt;100</w:t>
      </w:r>
      <w:r w:rsidRPr="001D6A22">
        <w:rPr>
          <w:rFonts w:ascii="宋体" w:eastAsia="宋体" w:hAnsi="宋体" w:cs="宋体" w:hint="eastAsia"/>
          <w:b/>
          <w:bCs/>
          <w:sz w:val="24"/>
          <w:szCs w:val="24"/>
        </w:rPr>
        <w:t>∧</w:t>
      </w:r>
      <w:r w:rsidRPr="001D6A22">
        <w:rPr>
          <w:rFonts w:ascii="宋体" w:eastAsia="宋体" w:hAnsi="宋体" w:cs="Times New Roman"/>
          <w:b/>
          <w:bCs/>
          <w:sz w:val="24"/>
          <w:szCs w:val="24"/>
        </w:rPr>
        <w:t xml:space="preserve">c&gt;99) </w:t>
      </w:r>
      <w:r w:rsidRPr="001D6A22">
        <w:rPr>
          <w:rFonts w:ascii="宋体" w:eastAsia="宋体" w:hAnsi="宋体" w:cs="宋体" w:hint="eastAsia"/>
          <w:b/>
          <w:bCs/>
          <w:sz w:val="24"/>
          <w:szCs w:val="24"/>
        </w:rPr>
        <w:t>∧</w:t>
      </w:r>
      <w:r w:rsidRPr="001D6A22">
        <w:rPr>
          <w:rFonts w:ascii="宋体" w:eastAsia="宋体" w:hAnsi="宋体" w:cs="Times New Roman"/>
          <w:b/>
          <w:bCs/>
          <w:sz w:val="24"/>
          <w:szCs w:val="24"/>
        </w:rPr>
        <w:t>((</w:t>
      </w:r>
      <w:proofErr w:type="spellStart"/>
      <w:r w:rsidRPr="001D6A22">
        <w:rPr>
          <w:rFonts w:ascii="宋体" w:eastAsia="宋体" w:hAnsi="宋体" w:cs="Times New Roman"/>
          <w:b/>
          <w:bCs/>
          <w:sz w:val="24"/>
          <w:szCs w:val="24"/>
        </w:rPr>
        <w:t>a+b+c</w:t>
      </w:r>
      <w:proofErr w:type="spellEnd"/>
      <w:r w:rsidRPr="001D6A22">
        <w:rPr>
          <w:rFonts w:ascii="宋体" w:eastAsia="宋体" w:hAnsi="宋体" w:cs="Times New Roman"/>
          <w:b/>
          <w:bCs/>
          <w:sz w:val="24"/>
          <w:szCs w:val="24"/>
        </w:rPr>
        <w:t>)&lt;&gt;999</w:t>
      </w:r>
      <w:r w:rsidRPr="001D6A22">
        <w:rPr>
          <w:rFonts w:ascii="宋体" w:eastAsia="宋体" w:hAnsi="宋体" w:cs="宋体" w:hint="eastAsia"/>
          <w:b/>
          <w:bCs/>
          <w:sz w:val="24"/>
          <w:szCs w:val="24"/>
        </w:rPr>
        <w:t>∧┑</w:t>
      </w:r>
      <w:r w:rsidRPr="001D6A22">
        <w:rPr>
          <w:rFonts w:ascii="宋体" w:eastAsia="宋体" w:hAnsi="宋体" w:cs="Times New Roman"/>
          <w:b/>
          <w:bCs/>
          <w:sz w:val="24"/>
          <w:szCs w:val="24"/>
        </w:rPr>
        <w:t>(a=b))</w:t>
      </w:r>
      <w:r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t>的逆波兰表示。</w:t>
      </w:r>
    </w:p>
    <w:p w14:paraId="461E07E9" w14:textId="6744D9DE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33696" behindDoc="0" locked="0" layoutInCell="1" allowOverlap="1" wp14:anchorId="02556E35" wp14:editId="6705B502">
                <wp:simplePos x="0" y="0"/>
                <wp:positionH relativeFrom="column">
                  <wp:posOffset>6228715</wp:posOffset>
                </wp:positionH>
                <wp:positionV relativeFrom="paragraph">
                  <wp:posOffset>111125</wp:posOffset>
                </wp:positionV>
                <wp:extent cx="126145" cy="217170"/>
                <wp:effectExtent l="38100" t="38100" r="45720" b="49530"/>
                <wp:wrapNone/>
                <wp:docPr id="271" name="墨迹 27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7">
                      <w14:nvContentPartPr>
                        <w14:cNvContentPartPr/>
                      </w14:nvContentPartPr>
                      <w14:xfrm>
                        <a:off x="0" y="0"/>
                        <a:ext cx="126145" cy="21717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ACB535" id="墨迹 271" o:spid="_x0000_s1026" type="#_x0000_t75" style="position:absolute;left:0;text-align:left;margin-left:489.75pt;margin-top:8.05pt;width:11.35pt;height:18.5pt;z-index:251933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">
                <v:imagedata r:id="rId118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30624" behindDoc="0" locked="0" layoutInCell="1" allowOverlap="1" wp14:anchorId="4FB92B59" wp14:editId="130CE742">
                <wp:simplePos x="0" y="0"/>
                <wp:positionH relativeFrom="column">
                  <wp:posOffset>6060440</wp:posOffset>
                </wp:positionH>
                <wp:positionV relativeFrom="paragraph">
                  <wp:posOffset>127635</wp:posOffset>
                </wp:positionV>
                <wp:extent cx="146040" cy="223200"/>
                <wp:effectExtent l="38100" t="38100" r="45085" b="43815"/>
                <wp:wrapNone/>
                <wp:docPr id="268" name="墨迹 2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9">
                      <w14:nvContentPartPr>
                        <w14:cNvContentPartPr/>
                      </w14:nvContentPartPr>
                      <w14:xfrm>
                        <a:off x="0" y="0"/>
                        <a:ext cx="146040" cy="223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956F76" id="墨迹 268" o:spid="_x0000_s1026" type="#_x0000_t75" style="position:absolute;left:0;text-align:left;margin-left:476.5pt;margin-top:9.35pt;width:12.95pt;height:18.95pt;z-index:251930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">
                <v:imagedata r:id="rId120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21408" behindDoc="0" locked="0" layoutInCell="1" allowOverlap="1" wp14:anchorId="380CB406" wp14:editId="799CA427">
                <wp:simplePos x="0" y="0"/>
                <wp:positionH relativeFrom="column">
                  <wp:posOffset>2760345</wp:posOffset>
                </wp:positionH>
                <wp:positionV relativeFrom="paragraph">
                  <wp:posOffset>-13335</wp:posOffset>
                </wp:positionV>
                <wp:extent cx="1480185" cy="62230"/>
                <wp:effectExtent l="38100" t="38100" r="0" b="52070"/>
                <wp:wrapNone/>
                <wp:docPr id="259" name="墨迹 25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1">
                      <w14:nvContentPartPr>
                        <w14:cNvContentPartPr/>
                      </w14:nvContentPartPr>
                      <w14:xfrm>
                        <a:off x="0" y="0"/>
                        <a:ext cx="1480185" cy="622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DB0626" id="墨迹 259" o:spid="_x0000_s1026" type="#_x0000_t75" style="position:absolute;left:0;text-align:left;margin-left:216.65pt;margin-top:-1.75pt;width:117.95pt;height:6.3pt;z-index:251921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">
                <v:imagedata r:id="rId122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18336" behindDoc="0" locked="0" layoutInCell="1" allowOverlap="1" wp14:anchorId="3B21806F" wp14:editId="423F65E6">
                <wp:simplePos x="0" y="0"/>
                <wp:positionH relativeFrom="column">
                  <wp:posOffset>5933911</wp:posOffset>
                </wp:positionH>
                <wp:positionV relativeFrom="paragraph">
                  <wp:posOffset>166033</wp:posOffset>
                </wp:positionV>
                <wp:extent cx="78840" cy="195120"/>
                <wp:effectExtent l="57150" t="38100" r="54610" b="52705"/>
                <wp:wrapNone/>
                <wp:docPr id="256" name="墨迹 25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3">
                      <w14:nvContentPartPr>
                        <w14:cNvContentPartPr/>
                      </w14:nvContentPartPr>
                      <w14:xfrm>
                        <a:off x="0" y="0"/>
                        <a:ext cx="78840" cy="195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AF59D01" id="墨迹 256" o:spid="_x0000_s1026" type="#_x0000_t75" style="position:absolute;left:0;text-align:left;margin-left:466.55pt;margin-top:12.35pt;width:7.6pt;height:16.75pt;z-index:251918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">
                <v:imagedata r:id="rId124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17312" behindDoc="0" locked="0" layoutInCell="1" allowOverlap="1" wp14:anchorId="74D7AC87" wp14:editId="3F33619A">
                <wp:simplePos x="0" y="0"/>
                <wp:positionH relativeFrom="column">
                  <wp:posOffset>5766435</wp:posOffset>
                </wp:positionH>
                <wp:positionV relativeFrom="paragraph">
                  <wp:posOffset>208280</wp:posOffset>
                </wp:positionV>
                <wp:extent cx="128880" cy="87760"/>
                <wp:effectExtent l="38100" t="38100" r="43180" b="45720"/>
                <wp:wrapNone/>
                <wp:docPr id="255" name="墨迹 2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5">
                      <w14:nvContentPartPr>
                        <w14:cNvContentPartPr/>
                      </w14:nvContentPartPr>
                      <w14:xfrm>
                        <a:off x="0" y="0"/>
                        <a:ext cx="128880" cy="87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03EEA8" id="墨迹 255" o:spid="_x0000_s1026" type="#_x0000_t75" style="position:absolute;left:0;text-align:left;margin-left:453.35pt;margin-top:15.7pt;width:11.6pt;height:8.3pt;z-index:25191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">
                <v:imagedata r:id="rId126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95808" behindDoc="0" locked="0" layoutInCell="1" allowOverlap="1" wp14:anchorId="27C8FF79" wp14:editId="144C88FF">
                <wp:simplePos x="0" y="0"/>
                <wp:positionH relativeFrom="column">
                  <wp:posOffset>2638471</wp:posOffset>
                </wp:positionH>
                <wp:positionV relativeFrom="paragraph">
                  <wp:posOffset>37873</wp:posOffset>
                </wp:positionV>
                <wp:extent cx="1667160" cy="58680"/>
                <wp:effectExtent l="38100" t="38100" r="28575" b="55880"/>
                <wp:wrapNone/>
                <wp:docPr id="234" name="墨迹 2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7">
                      <w14:nvContentPartPr>
                        <w14:cNvContentPartPr/>
                      </w14:nvContentPartPr>
                      <w14:xfrm>
                        <a:off x="0" y="0"/>
                        <a:ext cx="1667160" cy="58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87E87FD" id="墨迹 234" o:spid="_x0000_s1026" type="#_x0000_t75" style="position:absolute;left:0;text-align:left;margin-left:207.05pt;margin-top:2.3pt;width:132.65pt;height:6pt;z-index:251895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">
                <v:imagedata r:id="rId128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94784" behindDoc="0" locked="0" layoutInCell="1" allowOverlap="1" wp14:anchorId="3F8EFCF9" wp14:editId="1A099F24">
                <wp:simplePos x="0" y="0"/>
                <wp:positionH relativeFrom="column">
                  <wp:posOffset>990751</wp:posOffset>
                </wp:positionH>
                <wp:positionV relativeFrom="paragraph">
                  <wp:posOffset>-11087</wp:posOffset>
                </wp:positionV>
                <wp:extent cx="1344600" cy="55440"/>
                <wp:effectExtent l="38100" t="38100" r="46355" b="40005"/>
                <wp:wrapNone/>
                <wp:docPr id="233" name="墨迹 2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9">
                      <w14:nvContentPartPr>
                        <w14:cNvContentPartPr/>
                      </w14:nvContentPartPr>
                      <w14:xfrm>
                        <a:off x="0" y="0"/>
                        <a:ext cx="1344600" cy="55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3E5BB30" id="墨迹 233" o:spid="_x0000_s1026" type="#_x0000_t75" style="position:absolute;left:0;text-align:left;margin-left:77.3pt;margin-top:-1.55pt;width:107.25pt;height:5.75pt;z-index:251894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">
                <v:imagedata r:id="rId130" o:title=""/>
              </v:shape>
            </w:pict>
          </mc:Fallback>
        </mc:AlternateContent>
      </w:r>
    </w:p>
    <w:p w14:paraId="0458B956" w14:textId="12CFDC5A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27552" behindDoc="0" locked="0" layoutInCell="1" allowOverlap="1" wp14:anchorId="5E12181C" wp14:editId="117CAF2E">
                <wp:simplePos x="0" y="0"/>
                <wp:positionH relativeFrom="column">
                  <wp:posOffset>5253355</wp:posOffset>
                </wp:positionH>
                <wp:positionV relativeFrom="paragraph">
                  <wp:posOffset>-57150</wp:posOffset>
                </wp:positionV>
                <wp:extent cx="804240" cy="398225"/>
                <wp:effectExtent l="57150" t="38100" r="0" b="40005"/>
                <wp:wrapNone/>
                <wp:docPr id="265" name="墨迹 26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1">
                      <w14:nvContentPartPr>
                        <w14:cNvContentPartPr/>
                      </w14:nvContentPartPr>
                      <w14:xfrm>
                        <a:off x="0" y="0"/>
                        <a:ext cx="804240" cy="3982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8120099" id="墨迹 265" o:spid="_x0000_s1026" type="#_x0000_t75" style="position:absolute;left:0;text-align:left;margin-left:412.95pt;margin-top:-5.2pt;width:64.75pt;height:32.75pt;z-index:25192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">
                <v:imagedata r:id="rId132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14240" behindDoc="0" locked="0" layoutInCell="1" allowOverlap="1" wp14:anchorId="552562F6" wp14:editId="20A931DF">
                <wp:simplePos x="0" y="0"/>
                <wp:positionH relativeFrom="column">
                  <wp:posOffset>4916170</wp:posOffset>
                </wp:positionH>
                <wp:positionV relativeFrom="paragraph">
                  <wp:posOffset>64770</wp:posOffset>
                </wp:positionV>
                <wp:extent cx="173930" cy="92710"/>
                <wp:effectExtent l="38100" t="38100" r="17145" b="40640"/>
                <wp:wrapNone/>
                <wp:docPr id="252" name="墨迹 25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3">
                      <w14:nvContentPartPr>
                        <w14:cNvContentPartPr/>
                      </w14:nvContentPartPr>
                      <w14:xfrm>
                        <a:off x="0" y="0"/>
                        <a:ext cx="173930" cy="927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B1DA097" id="墨迹 252" o:spid="_x0000_s1026" type="#_x0000_t75" style="position:absolute;left:0;text-align:left;margin-left:386.4pt;margin-top:4.4pt;width:15.15pt;height:8.7pt;z-index:25191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">
                <v:imagedata r:id="rId134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11168" behindDoc="0" locked="0" layoutInCell="1" allowOverlap="1" wp14:anchorId="14E140BD" wp14:editId="6372E12C">
                <wp:simplePos x="0" y="0"/>
                <wp:positionH relativeFrom="column">
                  <wp:posOffset>3783330</wp:posOffset>
                </wp:positionH>
                <wp:positionV relativeFrom="paragraph">
                  <wp:posOffset>-6350</wp:posOffset>
                </wp:positionV>
                <wp:extent cx="541955" cy="287655"/>
                <wp:effectExtent l="57150" t="38100" r="0" b="55245"/>
                <wp:wrapNone/>
                <wp:docPr id="249" name="墨迹 24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5">
                      <w14:nvContentPartPr>
                        <w14:cNvContentPartPr/>
                      </w14:nvContentPartPr>
                      <w14:xfrm>
                        <a:off x="0" y="0"/>
                        <a:ext cx="541955" cy="2876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74A27EF" id="墨迹 249" o:spid="_x0000_s1026" type="#_x0000_t75" style="position:absolute;left:0;text-align:left;margin-left:297.2pt;margin-top:-1.2pt;width:44.05pt;height:24.05pt;z-index:25191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">
                <v:imagedata r:id="rId136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05024" behindDoc="0" locked="0" layoutInCell="1" allowOverlap="1" wp14:anchorId="077046F6" wp14:editId="49A488BB">
                <wp:simplePos x="0" y="0"/>
                <wp:positionH relativeFrom="column">
                  <wp:posOffset>3251551</wp:posOffset>
                </wp:positionH>
                <wp:positionV relativeFrom="paragraph">
                  <wp:posOffset>37753</wp:posOffset>
                </wp:positionV>
                <wp:extent cx="108000" cy="174600"/>
                <wp:effectExtent l="38100" t="38100" r="44450" b="54610"/>
                <wp:wrapNone/>
                <wp:docPr id="243" name="墨迹 2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7">
                      <w14:nvContentPartPr>
                        <w14:cNvContentPartPr/>
                      </w14:nvContentPartPr>
                      <w14:xfrm>
                        <a:off x="0" y="0"/>
                        <a:ext cx="108000" cy="174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5DD9E6" id="墨迹 243" o:spid="_x0000_s1026" type="#_x0000_t75" style="position:absolute;left:0;text-align:left;margin-left:255.35pt;margin-top:2.25pt;width:9.9pt;height:15.2pt;z-index:251905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">
                <v:imagedata r:id="rId138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04000" behindDoc="0" locked="0" layoutInCell="1" allowOverlap="1" wp14:anchorId="2C8CC0F2" wp14:editId="3950D766">
                <wp:simplePos x="0" y="0"/>
                <wp:positionH relativeFrom="column">
                  <wp:posOffset>3143250</wp:posOffset>
                </wp:positionH>
                <wp:positionV relativeFrom="paragraph">
                  <wp:posOffset>36195</wp:posOffset>
                </wp:positionV>
                <wp:extent cx="120975" cy="224280"/>
                <wp:effectExtent l="38100" t="38100" r="50800" b="42545"/>
                <wp:wrapNone/>
                <wp:docPr id="242" name="墨迹 24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9">
                      <w14:nvContentPartPr>
                        <w14:cNvContentPartPr/>
                      </w14:nvContentPartPr>
                      <w14:xfrm>
                        <a:off x="0" y="0"/>
                        <a:ext cx="120975" cy="224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0DBEE7" id="墨迹 242" o:spid="_x0000_s1026" type="#_x0000_t75" style="position:absolute;left:0;text-align:left;margin-left:246.8pt;margin-top:2.15pt;width:10.95pt;height:19.05pt;z-index:251904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">
                <v:imagedata r:id="rId140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00928" behindDoc="0" locked="0" layoutInCell="1" allowOverlap="1" wp14:anchorId="2A6C73E3" wp14:editId="73CB7D96">
                <wp:simplePos x="0" y="0"/>
                <wp:positionH relativeFrom="column">
                  <wp:posOffset>2980111</wp:posOffset>
                </wp:positionH>
                <wp:positionV relativeFrom="paragraph">
                  <wp:posOffset>78073</wp:posOffset>
                </wp:positionV>
                <wp:extent cx="101880" cy="180000"/>
                <wp:effectExtent l="38100" t="38100" r="0" b="48895"/>
                <wp:wrapNone/>
                <wp:docPr id="239" name="墨迹 2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1">
                      <w14:nvContentPartPr>
                        <w14:cNvContentPartPr/>
                      </w14:nvContentPartPr>
                      <w14:xfrm>
                        <a:off x="0" y="0"/>
                        <a:ext cx="101880" cy="180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E30D46" id="墨迹 239" o:spid="_x0000_s1026" type="#_x0000_t75" style="position:absolute;left:0;text-align:left;margin-left:233.95pt;margin-top:5.45pt;width:9.4pt;height:15.55pt;z-index:251900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">
                <v:imagedata r:id="rId142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99904" behindDoc="0" locked="0" layoutInCell="1" allowOverlap="1" wp14:anchorId="3868F4FA" wp14:editId="599391B5">
                <wp:simplePos x="0" y="0"/>
                <wp:positionH relativeFrom="column">
                  <wp:posOffset>1846580</wp:posOffset>
                </wp:positionH>
                <wp:positionV relativeFrom="paragraph">
                  <wp:posOffset>19050</wp:posOffset>
                </wp:positionV>
                <wp:extent cx="1088300" cy="249840"/>
                <wp:effectExtent l="38100" t="38100" r="55245" b="55245"/>
                <wp:wrapNone/>
                <wp:docPr id="238" name="墨迹 23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3">
                      <w14:nvContentPartPr>
                        <w14:cNvContentPartPr/>
                      </w14:nvContentPartPr>
                      <w14:xfrm>
                        <a:off x="0" y="0"/>
                        <a:ext cx="1088300" cy="249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DB5BD91" id="墨迹 238" o:spid="_x0000_s1026" type="#_x0000_t75" style="position:absolute;left:0;text-align:left;margin-left:144.7pt;margin-top:.8pt;width:87.15pt;height:21.05pt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">
                <v:imagedata r:id="rId144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97856" behindDoc="0" locked="0" layoutInCell="1" allowOverlap="1" wp14:anchorId="590B9549" wp14:editId="10744A4E">
                <wp:simplePos x="0" y="0"/>
                <wp:positionH relativeFrom="column">
                  <wp:posOffset>848360</wp:posOffset>
                </wp:positionH>
                <wp:positionV relativeFrom="paragraph">
                  <wp:posOffset>7620</wp:posOffset>
                </wp:positionV>
                <wp:extent cx="619705" cy="234360"/>
                <wp:effectExtent l="38100" t="38100" r="9525" b="51435"/>
                <wp:wrapNone/>
                <wp:docPr id="236" name="墨迹 2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5">
                      <w14:nvContentPartPr>
                        <w14:cNvContentPartPr/>
                      </w14:nvContentPartPr>
                      <w14:xfrm>
                        <a:off x="0" y="0"/>
                        <a:ext cx="619705" cy="234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3979F76" id="墨迹 236" o:spid="_x0000_s1026" type="#_x0000_t75" style="position:absolute;left:0;text-align:left;margin-left:66.1pt;margin-top:-.1pt;width:50.25pt;height:19.85pt;z-index:25189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">
                <v:imagedata r:id="rId146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93760" behindDoc="0" locked="0" layoutInCell="1" allowOverlap="1" wp14:anchorId="6422B96C" wp14:editId="55EBD672">
                <wp:simplePos x="0" y="0"/>
                <wp:positionH relativeFrom="column">
                  <wp:posOffset>4550410</wp:posOffset>
                </wp:positionH>
                <wp:positionV relativeFrom="paragraph">
                  <wp:posOffset>26035</wp:posOffset>
                </wp:positionV>
                <wp:extent cx="338740" cy="225270"/>
                <wp:effectExtent l="38100" t="38100" r="42545" b="41910"/>
                <wp:wrapNone/>
                <wp:docPr id="232" name="墨迹 23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7">
                      <w14:nvContentPartPr>
                        <w14:cNvContentPartPr/>
                      </w14:nvContentPartPr>
                      <w14:xfrm>
                        <a:off x="0" y="0"/>
                        <a:ext cx="338740" cy="22527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6323E8" id="墨迹 232" o:spid="_x0000_s1026" type="#_x0000_t75" style="position:absolute;left:0;text-align:left;margin-left:357.6pt;margin-top:1.35pt;width:28.05pt;height:19.15pt;z-index:251893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">
                <v:imagedata r:id="rId148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85568" behindDoc="0" locked="0" layoutInCell="1" allowOverlap="1" wp14:anchorId="20CFC995" wp14:editId="78929C6E">
                <wp:simplePos x="0" y="0"/>
                <wp:positionH relativeFrom="column">
                  <wp:posOffset>3403111</wp:posOffset>
                </wp:positionH>
                <wp:positionV relativeFrom="paragraph">
                  <wp:posOffset>70153</wp:posOffset>
                </wp:positionV>
                <wp:extent cx="127440" cy="139680"/>
                <wp:effectExtent l="38100" t="38100" r="44450" b="51435"/>
                <wp:wrapNone/>
                <wp:docPr id="224" name="墨迹 22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9">
                      <w14:nvContentPartPr>
                        <w14:cNvContentPartPr/>
                      </w14:nvContentPartPr>
                      <w14:xfrm>
                        <a:off x="0" y="0"/>
                        <a:ext cx="127440" cy="139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8234B37" id="墨迹 224" o:spid="_x0000_s1026" type="#_x0000_t75" style="position:absolute;left:0;text-align:left;margin-left:267.25pt;margin-top:4.8pt;width:11.45pt;height:12.45pt;z-index:251885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">
                <v:imagedata r:id="rId150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74304" behindDoc="0" locked="0" layoutInCell="1" allowOverlap="1" wp14:anchorId="6DC4E49F" wp14:editId="16DD0C2D">
                <wp:simplePos x="0" y="0"/>
                <wp:positionH relativeFrom="column">
                  <wp:posOffset>416551</wp:posOffset>
                </wp:positionH>
                <wp:positionV relativeFrom="paragraph">
                  <wp:posOffset>37393</wp:posOffset>
                </wp:positionV>
                <wp:extent cx="117360" cy="178560"/>
                <wp:effectExtent l="57150" t="38100" r="54610" b="50165"/>
                <wp:wrapNone/>
                <wp:docPr id="213" name="墨迹 2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1">
                      <w14:nvContentPartPr>
                        <w14:cNvContentPartPr/>
                      </w14:nvContentPartPr>
                      <w14:xfrm>
                        <a:off x="0" y="0"/>
                        <a:ext cx="117360" cy="178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B8BEC55" id="墨迹 213" o:spid="_x0000_s1026" type="#_x0000_t75" style="position:absolute;left:0;text-align:left;margin-left:32.1pt;margin-top:2.25pt;width:10.7pt;height:15.45pt;z-index:251874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">
                <v:imagedata r:id="rId152" o:title=""/>
              </v:shape>
            </w:pict>
          </mc:Fallback>
        </mc:AlternateContent>
      </w:r>
    </w:p>
    <w:p w14:paraId="2B76FD59" w14:textId="4E2FDF36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11FB0986" w14:textId="1EB051E0" w:rsidR="00851F37" w:rsidRPr="00851F37" w:rsidRDefault="00851F37" w:rsidP="009A04CF">
      <w:pPr>
        <w:rPr>
          <w:rFonts w:ascii="宋体" w:eastAsia="宋体" w:hAnsi="宋体" w:cs="Times New Roman" w:hint="eastAsia"/>
          <w:b/>
          <w:bCs/>
          <w:sz w:val="24"/>
          <w:szCs w:val="24"/>
        </w:rPr>
      </w:pPr>
    </w:p>
    <w:p w14:paraId="2F0A99A2" w14:textId="7BA7DE3C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78752" behindDoc="0" locked="0" layoutInCell="1" allowOverlap="1" wp14:anchorId="050C038D" wp14:editId="3F90FDF1">
                <wp:simplePos x="0" y="0"/>
                <wp:positionH relativeFrom="column">
                  <wp:posOffset>261620</wp:posOffset>
                </wp:positionH>
                <wp:positionV relativeFrom="paragraph">
                  <wp:posOffset>-163195</wp:posOffset>
                </wp:positionV>
                <wp:extent cx="4824050" cy="342900"/>
                <wp:effectExtent l="38100" t="38100" r="34290" b="57150"/>
                <wp:wrapNone/>
                <wp:docPr id="315" name="墨迹 3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3">
                      <w14:nvContentPartPr>
                        <w14:cNvContentPartPr/>
                      </w14:nvContentPartPr>
                      <w14:xfrm>
                        <a:off x="0" y="0"/>
                        <a:ext cx="4824050" cy="3429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F42581A" id="墨迹 315" o:spid="_x0000_s1026" type="#_x0000_t75" style="position:absolute;left:0;text-align:left;margin-left:19.9pt;margin-top:-13.55pt;width:381.3pt;height:28.4pt;z-index:25197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">
                <v:imagedata r:id="rId154" o:title=""/>
              </v:shape>
            </w:pict>
          </mc:Fallback>
        </mc:AlternateContent>
      </w:r>
    </w:p>
    <w:p w14:paraId="5FF96385" w14:textId="386ACE55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747A6D2A" w14:textId="021F7D06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46336" behindDoc="0" locked="0" layoutInCell="1" allowOverlap="1" wp14:anchorId="0594F1BF" wp14:editId="443B1249">
                <wp:simplePos x="0" y="0"/>
                <wp:positionH relativeFrom="column">
                  <wp:posOffset>3575050</wp:posOffset>
                </wp:positionH>
                <wp:positionV relativeFrom="paragraph">
                  <wp:posOffset>-52070</wp:posOffset>
                </wp:positionV>
                <wp:extent cx="801370" cy="288720"/>
                <wp:effectExtent l="38100" t="38100" r="36830" b="54610"/>
                <wp:wrapNone/>
                <wp:docPr id="381" name="墨迹 38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5">
                      <w14:nvContentPartPr>
                        <w14:cNvContentPartPr/>
                      </w14:nvContentPartPr>
                      <w14:xfrm>
                        <a:off x="0" y="0"/>
                        <a:ext cx="801370" cy="288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6FFED08" id="墨迹 381" o:spid="_x0000_s1026" type="#_x0000_t75" style="position:absolute;left:0;text-align:left;margin-left:280.8pt;margin-top:-4.8pt;width:64.5pt;height:24.15pt;z-index:252046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">
                <v:imagedata r:id="rId156" o:title=""/>
              </v:shape>
            </w:pict>
          </mc:Fallback>
        </mc:AlternateContent>
      </w:r>
    </w:p>
    <w:p w14:paraId="54CA2548" w14:textId="00E68D04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54528" behindDoc="0" locked="0" layoutInCell="1" allowOverlap="1" wp14:anchorId="725FEC9B" wp14:editId="56A09580">
                <wp:simplePos x="0" y="0"/>
                <wp:positionH relativeFrom="column">
                  <wp:posOffset>2046605</wp:posOffset>
                </wp:positionH>
                <wp:positionV relativeFrom="paragraph">
                  <wp:posOffset>-231140</wp:posOffset>
                </wp:positionV>
                <wp:extent cx="1295495" cy="657745"/>
                <wp:effectExtent l="38100" t="38100" r="57150" b="47625"/>
                <wp:wrapNone/>
                <wp:docPr id="389" name="墨迹 38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7">
                      <w14:nvContentPartPr>
                        <w14:cNvContentPartPr/>
                      </w14:nvContentPartPr>
                      <w14:xfrm>
                        <a:off x="0" y="0"/>
                        <a:ext cx="1295495" cy="6577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CDBF384" id="墨迹 389" o:spid="_x0000_s1026" type="#_x0000_t75" style="position:absolute;left:0;text-align:left;margin-left:160.45pt;margin-top:-18.9pt;width:103.4pt;height:53.25pt;z-index:252054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">
                <v:imagedata r:id="rId158" o:title=""/>
              </v:shape>
            </w:pict>
          </mc:Fallback>
        </mc:AlternateContent>
      </w:r>
    </w:p>
    <w:p w14:paraId="5EBE7AEC" w14:textId="7E27FADD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43264" behindDoc="0" locked="0" layoutInCell="1" allowOverlap="1" wp14:anchorId="1FD0552D" wp14:editId="3301216C">
                <wp:simplePos x="0" y="0"/>
                <wp:positionH relativeFrom="column">
                  <wp:posOffset>3843020</wp:posOffset>
                </wp:positionH>
                <wp:positionV relativeFrom="paragraph">
                  <wp:posOffset>-130810</wp:posOffset>
                </wp:positionV>
                <wp:extent cx="542290" cy="441060"/>
                <wp:effectExtent l="38100" t="38100" r="48260" b="54610"/>
                <wp:wrapNone/>
                <wp:docPr id="378" name="墨迹 37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9">
                      <w14:nvContentPartPr>
                        <w14:cNvContentPartPr/>
                      </w14:nvContentPartPr>
                      <w14:xfrm>
                        <a:off x="0" y="0"/>
                        <a:ext cx="542290" cy="4410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1F7CE04" id="墨迹 378" o:spid="_x0000_s1026" type="#_x0000_t75" style="position:absolute;left:0;text-align:left;margin-left:301.9pt;margin-top:-11pt;width:44.1pt;height:36.15pt;z-index:252043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">
                <v:imagedata r:id="rId160" o:title=""/>
              </v:shape>
            </w:pict>
          </mc:Fallback>
        </mc:AlternateContent>
      </w:r>
    </w:p>
    <w:p w14:paraId="2E2B75AB" w14:textId="000CEE5F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38144" behindDoc="0" locked="0" layoutInCell="1" allowOverlap="1" wp14:anchorId="0AFED9D5" wp14:editId="4ED72213">
                <wp:simplePos x="0" y="0"/>
                <wp:positionH relativeFrom="column">
                  <wp:posOffset>727075</wp:posOffset>
                </wp:positionH>
                <wp:positionV relativeFrom="paragraph">
                  <wp:posOffset>-26035</wp:posOffset>
                </wp:positionV>
                <wp:extent cx="240675" cy="223940"/>
                <wp:effectExtent l="38100" t="38100" r="45085" b="43180"/>
                <wp:wrapNone/>
                <wp:docPr id="373" name="墨迹 37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1">
                      <w14:nvContentPartPr>
                        <w14:cNvContentPartPr/>
                      </w14:nvContentPartPr>
                      <w14:xfrm>
                        <a:off x="0" y="0"/>
                        <a:ext cx="240675" cy="2239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276E1AA" id="墨迹 373" o:spid="_x0000_s1026" type="#_x0000_t75" style="position:absolute;left:0;text-align:left;margin-left:56.55pt;margin-top:-2.75pt;width:20.35pt;height:19.05pt;z-index:252038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">
                <v:imagedata r:id="rId162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95136" behindDoc="0" locked="0" layoutInCell="1" allowOverlap="1" wp14:anchorId="5F3C4510" wp14:editId="04AC81AC">
                <wp:simplePos x="0" y="0"/>
                <wp:positionH relativeFrom="column">
                  <wp:posOffset>398145</wp:posOffset>
                </wp:positionH>
                <wp:positionV relativeFrom="paragraph">
                  <wp:posOffset>-551180</wp:posOffset>
                </wp:positionV>
                <wp:extent cx="914040" cy="1375200"/>
                <wp:effectExtent l="38100" t="57150" r="38735" b="53975"/>
                <wp:wrapNone/>
                <wp:docPr id="331" name="墨迹 3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3">
                      <w14:nvContentPartPr>
                        <w14:cNvContentPartPr/>
                      </w14:nvContentPartPr>
                      <w14:xfrm>
                        <a:off x="0" y="0"/>
                        <a:ext cx="914040" cy="1375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B009CA" id="墨迹 331" o:spid="_x0000_s1026" type="#_x0000_t75" style="position:absolute;left:0;text-align:left;margin-left:30.65pt;margin-top:-44.1pt;width:73.35pt;height:109.7pt;z-index:251995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">
                <v:imagedata r:id="rId164" o:title=""/>
              </v:shape>
            </w:pict>
          </mc:Fallback>
        </mc:AlternateContent>
      </w:r>
    </w:p>
    <w:p w14:paraId="4EAA20A7" w14:textId="2226AA7D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52480" behindDoc="0" locked="0" layoutInCell="1" allowOverlap="1" wp14:anchorId="6F7CCF17" wp14:editId="01619F98">
                <wp:simplePos x="0" y="0"/>
                <wp:positionH relativeFrom="column">
                  <wp:posOffset>3082290</wp:posOffset>
                </wp:positionH>
                <wp:positionV relativeFrom="paragraph">
                  <wp:posOffset>-96520</wp:posOffset>
                </wp:positionV>
                <wp:extent cx="1271270" cy="320135"/>
                <wp:effectExtent l="0" t="38100" r="5080" b="41910"/>
                <wp:wrapNone/>
                <wp:docPr id="387" name="墨迹 3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5">
                      <w14:nvContentPartPr>
                        <w14:cNvContentPartPr/>
                      </w14:nvContentPartPr>
                      <w14:xfrm>
                        <a:off x="0" y="0"/>
                        <a:ext cx="1271270" cy="3201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8AB6A9E" id="墨迹 387" o:spid="_x0000_s1026" type="#_x0000_t75" style="position:absolute;left:0;text-align:left;margin-left:242pt;margin-top:-8.3pt;width:101.5pt;height:26.6pt;z-index:252052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">
                <v:imagedata r:id="rId166" o:title=""/>
              </v:shape>
            </w:pict>
          </mc:Fallback>
        </mc:AlternateContent>
      </w:r>
    </w:p>
    <w:p w14:paraId="526A4303" w14:textId="113B6444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28928" behindDoc="0" locked="0" layoutInCell="1" allowOverlap="1" wp14:anchorId="2E824452" wp14:editId="4B1EB8B1">
                <wp:simplePos x="0" y="0"/>
                <wp:positionH relativeFrom="column">
                  <wp:posOffset>822325</wp:posOffset>
                </wp:positionH>
                <wp:positionV relativeFrom="paragraph">
                  <wp:posOffset>-142240</wp:posOffset>
                </wp:positionV>
                <wp:extent cx="267345" cy="530225"/>
                <wp:effectExtent l="38100" t="38100" r="0" b="41275"/>
                <wp:wrapNone/>
                <wp:docPr id="364" name="墨迹 36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7">
                      <w14:nvContentPartPr>
                        <w14:cNvContentPartPr/>
                      </w14:nvContentPartPr>
                      <w14:xfrm>
                        <a:off x="0" y="0"/>
                        <a:ext cx="267345" cy="5302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5A7ED6" id="墨迹 364" o:spid="_x0000_s1026" type="#_x0000_t75" style="position:absolute;left:0;text-align:left;margin-left:64.05pt;margin-top:-11.9pt;width:22.45pt;height:43.15pt;z-index:252028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">
                <v:imagedata r:id="rId168" o:title=""/>
              </v:shape>
            </w:pict>
          </mc:Fallback>
        </mc:AlternateContent>
      </w:r>
    </w:p>
    <w:p w14:paraId="10439B57" w14:textId="3B26166F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1A43048F" w14:textId="77777777" w:rsidR="00851F37" w:rsidRPr="001D6A22" w:rsidRDefault="00851F37" w:rsidP="009A04CF">
      <w:pPr>
        <w:rPr>
          <w:rFonts w:ascii="宋体" w:eastAsia="宋体" w:hAnsi="宋体" w:cs="Times New Roman" w:hint="eastAsia"/>
          <w:b/>
          <w:bCs/>
          <w:sz w:val="24"/>
          <w:szCs w:val="24"/>
        </w:rPr>
      </w:pPr>
    </w:p>
    <w:p w14:paraId="338A5AE8" w14:textId="69943237" w:rsidR="008066DF" w:rsidRDefault="008066DF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t>6、给出表达式X</w:t>
      </w:r>
      <w:r w:rsidRPr="001D6A22">
        <w:rPr>
          <w:rFonts w:ascii="宋体" w:eastAsia="宋体" w:hAnsi="宋体" w:cs="Times New Roman"/>
          <w:b/>
          <w:bCs/>
          <w:sz w:val="24"/>
          <w:szCs w:val="24"/>
        </w:rPr>
        <w:t>:=A*(B+C)+D*E</w:t>
      </w:r>
      <w:r w:rsidRPr="001D6A22">
        <w:rPr>
          <w:rFonts w:ascii="宋体" w:eastAsia="宋体" w:hAnsi="宋体" w:cs="Times New Roman" w:hint="eastAsia"/>
          <w:b/>
          <w:bCs/>
          <w:sz w:val="24"/>
          <w:szCs w:val="24"/>
        </w:rPr>
        <w:t>的三元式、四元式以及树形表示。</w:t>
      </w:r>
    </w:p>
    <w:p w14:paraId="755760E9" w14:textId="799313AD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0850152C" w14:textId="016B9F3C" w:rsidR="00851F37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60000" behindDoc="0" locked="0" layoutInCell="1" allowOverlap="1" wp14:anchorId="52F99478" wp14:editId="34CB1749">
                <wp:simplePos x="0" y="0"/>
                <wp:positionH relativeFrom="column">
                  <wp:posOffset>2876550</wp:posOffset>
                </wp:positionH>
                <wp:positionV relativeFrom="paragraph">
                  <wp:posOffset>-107950</wp:posOffset>
                </wp:positionV>
                <wp:extent cx="755995" cy="290015"/>
                <wp:effectExtent l="38100" t="38100" r="44450" b="53340"/>
                <wp:wrapNone/>
                <wp:docPr id="492" name="墨迹 49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9">
                      <w14:nvContentPartPr>
                        <w14:cNvContentPartPr/>
                      </w14:nvContentPartPr>
                      <w14:xfrm>
                        <a:off x="0" y="0"/>
                        <a:ext cx="755995" cy="2900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C5600FD" id="墨迹 492" o:spid="_x0000_s1026" type="#_x0000_t75" style="position:absolute;left:0;text-align:left;margin-left:225.8pt;margin-top:-9.2pt;width:60.95pt;height:24.25pt;z-index:25216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">
                <v:imagedata r:id="rId170" o:title=""/>
              </v:shape>
            </w:pict>
          </mc:Fallback>
        </mc:AlternateContent>
      </w:r>
      <w:r w:rsidR="00851F37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68864" behindDoc="0" locked="0" layoutInCell="1" allowOverlap="1" wp14:anchorId="497E28D4" wp14:editId="38BFDF84">
                <wp:simplePos x="0" y="0"/>
                <wp:positionH relativeFrom="column">
                  <wp:posOffset>417830</wp:posOffset>
                </wp:positionH>
                <wp:positionV relativeFrom="paragraph">
                  <wp:posOffset>65405</wp:posOffset>
                </wp:positionV>
                <wp:extent cx="556950" cy="156845"/>
                <wp:effectExtent l="38100" t="57150" r="0" b="52705"/>
                <wp:wrapNone/>
                <wp:docPr id="403" name="墨迹 40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1">
                      <w14:nvContentPartPr>
                        <w14:cNvContentPartPr/>
                      </w14:nvContentPartPr>
                      <w14:xfrm>
                        <a:off x="0" y="0"/>
                        <a:ext cx="556950" cy="1568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3349FAF" id="墨迹 403" o:spid="_x0000_s1026" type="#_x0000_t75" style="position:absolute;left:0;text-align:left;margin-left:32.2pt;margin-top:4.45pt;width:45.25pt;height:13.75pt;z-index:252068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">
                <v:imagedata r:id="rId172" o:title=""/>
              </v:shape>
            </w:pict>
          </mc:Fallback>
        </mc:AlternateContent>
      </w:r>
      <w:r w:rsidR="00851F37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62720" behindDoc="0" locked="0" layoutInCell="1" allowOverlap="1" wp14:anchorId="137D238F" wp14:editId="6A92A698">
                <wp:simplePos x="0" y="0"/>
                <wp:positionH relativeFrom="column">
                  <wp:posOffset>721220</wp:posOffset>
                </wp:positionH>
                <wp:positionV relativeFrom="paragraph">
                  <wp:posOffset>-83820</wp:posOffset>
                </wp:positionV>
                <wp:extent cx="344520" cy="355680"/>
                <wp:effectExtent l="38100" t="38100" r="55880" b="44450"/>
                <wp:wrapNone/>
                <wp:docPr id="397" name="墨迹 39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3">
                      <w14:nvContentPartPr>
                        <w14:cNvContentPartPr/>
                      </w14:nvContentPartPr>
                      <w14:xfrm>
                        <a:off x="0" y="0"/>
                        <a:ext cx="344520" cy="355680"/>
                      </w14:xfrm>
                    </w14:contentPart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2A3318E" id="墨迹 397" o:spid="_x0000_s1026" type="#_x0000_t75" style="position:absolute;left:0;text-align:left;margin-left:56.1pt;margin-top:-7.3pt;width:28.55pt;height:29.4pt;z-index:252062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">
                <v:imagedata r:id="rId174" o:title=""/>
              </v:shape>
            </w:pict>
          </mc:Fallback>
        </mc:AlternateContent>
      </w:r>
    </w:p>
    <w:p w14:paraId="1E316D39" w14:textId="2AE4D80A" w:rsidR="00851F37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78432" behindDoc="0" locked="0" layoutInCell="1" allowOverlap="1" wp14:anchorId="19916E16" wp14:editId="4E8BB709">
                <wp:simplePos x="0" y="0"/>
                <wp:positionH relativeFrom="column">
                  <wp:posOffset>4467225</wp:posOffset>
                </wp:positionH>
                <wp:positionV relativeFrom="paragraph">
                  <wp:posOffset>14605</wp:posOffset>
                </wp:positionV>
                <wp:extent cx="421185" cy="314640"/>
                <wp:effectExtent l="38100" t="38100" r="17145" b="47625"/>
                <wp:wrapNone/>
                <wp:docPr id="510" name="墨迹 5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5">
                      <w14:nvContentPartPr>
                        <w14:cNvContentPartPr/>
                      </w14:nvContentPartPr>
                      <w14:xfrm>
                        <a:off x="0" y="0"/>
                        <a:ext cx="421185" cy="314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4634765" id="墨迹 510" o:spid="_x0000_s1026" type="#_x0000_t75" style="position:absolute;left:0;text-align:left;margin-left:351.05pt;margin-top:.45pt;width:34.55pt;height:26.15pt;z-index:252178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">
                <v:imagedata r:id="rId176" o:title=""/>
              </v:shape>
            </w:pict>
          </mc:Fallback>
        </mc:AlternateContent>
      </w:r>
    </w:p>
    <w:p w14:paraId="2323B6C1" w14:textId="57E7D531" w:rsidR="00851F37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79456" behindDoc="0" locked="0" layoutInCell="1" allowOverlap="1" wp14:anchorId="35131674" wp14:editId="60F9C393">
                <wp:simplePos x="0" y="0"/>
                <wp:positionH relativeFrom="column">
                  <wp:posOffset>4097655</wp:posOffset>
                </wp:positionH>
                <wp:positionV relativeFrom="paragraph">
                  <wp:posOffset>-76200</wp:posOffset>
                </wp:positionV>
                <wp:extent cx="179170" cy="203435"/>
                <wp:effectExtent l="38100" t="38100" r="30480" b="44450"/>
                <wp:wrapNone/>
                <wp:docPr id="511" name="墨迹 51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7">
                      <w14:nvContentPartPr>
                        <w14:cNvContentPartPr/>
                      </w14:nvContentPartPr>
                      <w14:xfrm>
                        <a:off x="0" y="0"/>
                        <a:ext cx="179170" cy="2034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5005534" id="墨迹 511" o:spid="_x0000_s1026" type="#_x0000_t75" style="position:absolute;left:0;text-align:left;margin-left:321.95pt;margin-top:-6.7pt;width:15.5pt;height:17.4pt;z-index:252179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">
                <v:imagedata r:id="rId178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80480" behindDoc="0" locked="0" layoutInCell="1" allowOverlap="1" wp14:anchorId="6AA468C8" wp14:editId="68D0C4C1">
                <wp:simplePos x="0" y="0"/>
                <wp:positionH relativeFrom="column">
                  <wp:posOffset>3486785</wp:posOffset>
                </wp:positionH>
                <wp:positionV relativeFrom="paragraph">
                  <wp:posOffset>-93345</wp:posOffset>
                </wp:positionV>
                <wp:extent cx="790040" cy="244410"/>
                <wp:effectExtent l="38100" t="38100" r="0" b="41910"/>
                <wp:wrapNone/>
                <wp:docPr id="512" name="墨迹 5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9">
                      <w14:nvContentPartPr>
                        <w14:cNvContentPartPr/>
                      </w14:nvContentPartPr>
                      <w14:xfrm>
                        <a:off x="0" y="0"/>
                        <a:ext cx="790040" cy="2444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C3853EB" id="墨迹 512" o:spid="_x0000_s1026" type="#_x0000_t75" style="position:absolute;left:0;text-align:left;margin-left:273.85pt;margin-top:-8.05pt;width:63.6pt;height:20.7pt;z-index:25218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">
                <v:imagedata r:id="rId180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65120" behindDoc="0" locked="0" layoutInCell="1" allowOverlap="1" wp14:anchorId="4E478291" wp14:editId="092E1677">
                <wp:simplePos x="0" y="0"/>
                <wp:positionH relativeFrom="column">
                  <wp:posOffset>2926080</wp:posOffset>
                </wp:positionH>
                <wp:positionV relativeFrom="paragraph">
                  <wp:posOffset>-55245</wp:posOffset>
                </wp:positionV>
                <wp:extent cx="386955" cy="227880"/>
                <wp:effectExtent l="57150" t="19050" r="51435" b="58420"/>
                <wp:wrapNone/>
                <wp:docPr id="497" name="墨迹 49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1">
                      <w14:nvContentPartPr>
                        <w14:cNvContentPartPr/>
                      </w14:nvContentPartPr>
                      <w14:xfrm>
                        <a:off x="0" y="0"/>
                        <a:ext cx="386955" cy="227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A8085B7" id="墨迹 497" o:spid="_x0000_s1026" type="#_x0000_t75" style="position:absolute;left:0;text-align:left;margin-left:229.7pt;margin-top:-5.05pt;width:31.85pt;height:19.4pt;z-index:252165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">
                <v:imagedata r:id="rId182" o:title=""/>
              </v:shape>
            </w:pict>
          </mc:Fallback>
        </mc:AlternateContent>
      </w:r>
      <w:r w:rsidR="00851F37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89344" behindDoc="0" locked="0" layoutInCell="1" allowOverlap="1" wp14:anchorId="122E7F13" wp14:editId="59B70F2E">
                <wp:simplePos x="0" y="0"/>
                <wp:positionH relativeFrom="column">
                  <wp:posOffset>759460</wp:posOffset>
                </wp:positionH>
                <wp:positionV relativeFrom="paragraph">
                  <wp:posOffset>-6350</wp:posOffset>
                </wp:positionV>
                <wp:extent cx="858790" cy="227020"/>
                <wp:effectExtent l="38100" t="38100" r="17780" b="40005"/>
                <wp:wrapNone/>
                <wp:docPr id="423" name="墨迹 4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3">
                      <w14:nvContentPartPr>
                        <w14:cNvContentPartPr/>
                      </w14:nvContentPartPr>
                      <w14:xfrm>
                        <a:off x="0" y="0"/>
                        <a:ext cx="858790" cy="2270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4E12EA2" id="墨迹 423" o:spid="_x0000_s1026" type="#_x0000_t75" style="position:absolute;left:0;text-align:left;margin-left:59.1pt;margin-top:-1.2pt;width:69pt;height:19.3pt;z-index:252089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">
                <v:imagedata r:id="rId184" o:title=""/>
              </v:shape>
            </w:pict>
          </mc:Fallback>
        </mc:AlternateContent>
      </w:r>
      <w:r w:rsidR="00851F37"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72960" behindDoc="0" locked="0" layoutInCell="1" allowOverlap="1" wp14:anchorId="59A730FA" wp14:editId="6EB49C0A">
                <wp:simplePos x="0" y="0"/>
                <wp:positionH relativeFrom="column">
                  <wp:posOffset>360045</wp:posOffset>
                </wp:positionH>
                <wp:positionV relativeFrom="paragraph">
                  <wp:posOffset>22860</wp:posOffset>
                </wp:positionV>
                <wp:extent cx="335080" cy="223305"/>
                <wp:effectExtent l="38100" t="38100" r="46355" b="43815"/>
                <wp:wrapNone/>
                <wp:docPr id="407" name="墨迹 4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5">
                      <w14:nvContentPartPr>
                        <w14:cNvContentPartPr/>
                      </w14:nvContentPartPr>
                      <w14:xfrm>
                        <a:off x="0" y="0"/>
                        <a:ext cx="335080" cy="2233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E36E4A6" id="墨迹 407" o:spid="_x0000_s1026" type="#_x0000_t75" style="position:absolute;left:0;text-align:left;margin-left:27.65pt;margin-top:1.1pt;width:27.8pt;height:19pt;z-index:252072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">
                <v:imagedata r:id="rId186" o:title=""/>
              </v:shape>
            </w:pict>
          </mc:Fallback>
        </mc:AlternateContent>
      </w:r>
    </w:p>
    <w:p w14:paraId="66A2CBBF" w14:textId="3A4B4909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60E02049" w14:textId="753DB2A3" w:rsidR="00851F37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07104" behindDoc="0" locked="0" layoutInCell="1" allowOverlap="1" wp14:anchorId="7D9324EF" wp14:editId="2ED2B727">
                <wp:simplePos x="0" y="0"/>
                <wp:positionH relativeFrom="column">
                  <wp:posOffset>4629150</wp:posOffset>
                </wp:positionH>
                <wp:positionV relativeFrom="paragraph">
                  <wp:posOffset>-128270</wp:posOffset>
                </wp:positionV>
                <wp:extent cx="443070" cy="287660"/>
                <wp:effectExtent l="38100" t="38100" r="33655" b="55245"/>
                <wp:wrapNone/>
                <wp:docPr id="538" name="墨迹 53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7">
                      <w14:nvContentPartPr>
                        <w14:cNvContentPartPr/>
                      </w14:nvContentPartPr>
                      <w14:xfrm>
                        <a:off x="0" y="0"/>
                        <a:ext cx="443070" cy="2876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77A21D6" id="墨迹 538" o:spid="_x0000_s1026" type="#_x0000_t75" style="position:absolute;left:0;text-align:left;margin-left:363.8pt;margin-top:-10.8pt;width:36.3pt;height:24.05pt;z-index:252207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">
                <v:imagedata r:id="rId188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08128" behindDoc="0" locked="0" layoutInCell="1" allowOverlap="1" wp14:anchorId="35B973CE" wp14:editId="64C90FEF">
                <wp:simplePos x="0" y="0"/>
                <wp:positionH relativeFrom="column">
                  <wp:posOffset>3921760</wp:posOffset>
                </wp:positionH>
                <wp:positionV relativeFrom="paragraph">
                  <wp:posOffset>-104775</wp:posOffset>
                </wp:positionV>
                <wp:extent cx="526865" cy="247550"/>
                <wp:effectExtent l="38100" t="38100" r="45085" b="57785"/>
                <wp:wrapNone/>
                <wp:docPr id="539" name="墨迹 5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9">
                      <w14:nvContentPartPr>
                        <w14:cNvContentPartPr/>
                      </w14:nvContentPartPr>
                      <w14:xfrm>
                        <a:off x="0" y="0"/>
                        <a:ext cx="526865" cy="2475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ED4A0D0" id="墨迹 539" o:spid="_x0000_s1026" type="#_x0000_t75" style="position:absolute;left:0;text-align:left;margin-left:308.1pt;margin-top:-8.95pt;width:42.9pt;height:20.95pt;z-index:252208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">
                <v:imagedata r:id="rId190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90720" behindDoc="0" locked="0" layoutInCell="1" allowOverlap="1" wp14:anchorId="7CF3FFC4" wp14:editId="5414E05A">
                <wp:simplePos x="0" y="0"/>
                <wp:positionH relativeFrom="column">
                  <wp:posOffset>3302635</wp:posOffset>
                </wp:positionH>
                <wp:positionV relativeFrom="paragraph">
                  <wp:posOffset>-51435</wp:posOffset>
                </wp:positionV>
                <wp:extent cx="411450" cy="231380"/>
                <wp:effectExtent l="38100" t="38100" r="46355" b="54610"/>
                <wp:wrapNone/>
                <wp:docPr id="522" name="墨迹 5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1">
                      <w14:nvContentPartPr>
                        <w14:cNvContentPartPr/>
                      </w14:nvContentPartPr>
                      <w14:xfrm>
                        <a:off x="0" y="0"/>
                        <a:ext cx="411450" cy="2313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0D57E5" id="墨迹 522" o:spid="_x0000_s1026" type="#_x0000_t75" style="position:absolute;left:0;text-align:left;margin-left:259.35pt;margin-top:-4.75pt;width:33.85pt;height:19.6pt;z-index:252190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">
                <v:imagedata r:id="rId192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85600" behindDoc="0" locked="0" layoutInCell="1" allowOverlap="1" wp14:anchorId="69513570" wp14:editId="1714DA3E">
                <wp:simplePos x="0" y="0"/>
                <wp:positionH relativeFrom="column">
                  <wp:posOffset>2900680</wp:posOffset>
                </wp:positionH>
                <wp:positionV relativeFrom="paragraph">
                  <wp:posOffset>-40005</wp:posOffset>
                </wp:positionV>
                <wp:extent cx="235545" cy="211680"/>
                <wp:effectExtent l="38100" t="38100" r="0" b="55245"/>
                <wp:wrapNone/>
                <wp:docPr id="517" name="墨迹 51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3">
                      <w14:nvContentPartPr>
                        <w14:cNvContentPartPr/>
                      </w14:nvContentPartPr>
                      <w14:xfrm>
                        <a:off x="0" y="0"/>
                        <a:ext cx="235545" cy="211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76B9305" id="墨迹 517" o:spid="_x0000_s1026" type="#_x0000_t75" style="position:absolute;left:0;text-align:left;margin-left:227.7pt;margin-top:-3.85pt;width:20pt;height:18.05pt;z-index:252185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">
                <v:imagedata r:id="rId194" o:title=""/>
              </v:shape>
            </w:pict>
          </mc:Fallback>
        </mc:AlternateContent>
      </w:r>
    </w:p>
    <w:p w14:paraId="64D24062" w14:textId="2CF29EA2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14944" behindDoc="0" locked="0" layoutInCell="1" allowOverlap="1" wp14:anchorId="68E7E851" wp14:editId="0B08A74D">
                <wp:simplePos x="0" y="0"/>
                <wp:positionH relativeFrom="column">
                  <wp:posOffset>309880</wp:posOffset>
                </wp:positionH>
                <wp:positionV relativeFrom="paragraph">
                  <wp:posOffset>-299720</wp:posOffset>
                </wp:positionV>
                <wp:extent cx="1390585" cy="649605"/>
                <wp:effectExtent l="38100" t="57150" r="19685" b="55245"/>
                <wp:wrapNone/>
                <wp:docPr id="448" name="墨迹 4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5">
                      <w14:nvContentPartPr>
                        <w14:cNvContentPartPr/>
                      </w14:nvContentPartPr>
                      <w14:xfrm>
                        <a:off x="0" y="0"/>
                        <a:ext cx="1390585" cy="6496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D76F376" id="墨迹 448" o:spid="_x0000_s1026" type="#_x0000_t75" style="position:absolute;left:0;text-align:left;margin-left:23.7pt;margin-top:-24.3pt;width:110.95pt;height:52.55pt;z-index:252114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">
                <v:imagedata r:id="rId196" o:title=""/>
              </v:shape>
            </w:pict>
          </mc:Fallback>
        </mc:AlternateContent>
      </w:r>
    </w:p>
    <w:p w14:paraId="2D97BC6A" w14:textId="652E91EB" w:rsidR="00851F37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23488" behindDoc="0" locked="0" layoutInCell="1" allowOverlap="1" wp14:anchorId="4106A8E5" wp14:editId="711CEE90">
                <wp:simplePos x="0" y="0"/>
                <wp:positionH relativeFrom="column">
                  <wp:posOffset>4733925</wp:posOffset>
                </wp:positionH>
                <wp:positionV relativeFrom="paragraph">
                  <wp:posOffset>-93345</wp:posOffset>
                </wp:positionV>
                <wp:extent cx="460705" cy="268225"/>
                <wp:effectExtent l="57150" t="19050" r="34925" b="55880"/>
                <wp:wrapNone/>
                <wp:docPr id="554" name="墨迹 5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7">
                      <w14:nvContentPartPr>
                        <w14:cNvContentPartPr/>
                      </w14:nvContentPartPr>
                      <w14:xfrm>
                        <a:off x="0" y="0"/>
                        <a:ext cx="460705" cy="2682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58159E" id="墨迹 554" o:spid="_x0000_s1026" type="#_x0000_t75" style="position:absolute;left:0;text-align:left;margin-left:372.05pt;margin-top:-8.05pt;width:37.7pt;height:22.5pt;z-index:252223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">
                <v:imagedata r:id="rId198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24512" behindDoc="0" locked="0" layoutInCell="1" allowOverlap="1" wp14:anchorId="46CEF3D0" wp14:editId="7DF8EB57">
                <wp:simplePos x="0" y="0"/>
                <wp:positionH relativeFrom="column">
                  <wp:posOffset>4062095</wp:posOffset>
                </wp:positionH>
                <wp:positionV relativeFrom="paragraph">
                  <wp:posOffset>-25400</wp:posOffset>
                </wp:positionV>
                <wp:extent cx="504455" cy="242235"/>
                <wp:effectExtent l="38100" t="38100" r="48260" b="43815"/>
                <wp:wrapNone/>
                <wp:docPr id="555" name="墨迹 5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9">
                      <w14:nvContentPartPr>
                        <w14:cNvContentPartPr/>
                      </w14:nvContentPartPr>
                      <w14:xfrm>
                        <a:off x="0" y="0"/>
                        <a:ext cx="504455" cy="2422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28C20DF" id="墨迹 555" o:spid="_x0000_s1026" type="#_x0000_t75" style="position:absolute;left:0;text-align:left;margin-left:319.15pt;margin-top:-2.7pt;width:41.1pt;height:20.45pt;z-index:252224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">
                <v:imagedata r:id="rId200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13248" behindDoc="0" locked="0" layoutInCell="1" allowOverlap="1" wp14:anchorId="38F3B913" wp14:editId="248B73C0">
                <wp:simplePos x="0" y="0"/>
                <wp:positionH relativeFrom="column">
                  <wp:posOffset>3816031</wp:posOffset>
                </wp:positionH>
                <wp:positionV relativeFrom="paragraph">
                  <wp:posOffset>138148</wp:posOffset>
                </wp:positionV>
                <wp:extent cx="32400" cy="82080"/>
                <wp:effectExtent l="38100" t="38100" r="43815" b="51435"/>
                <wp:wrapNone/>
                <wp:docPr id="544" name="墨迹 54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1">
                      <w14:nvContentPartPr>
                        <w14:cNvContentPartPr/>
                      </w14:nvContentPartPr>
                      <w14:xfrm>
                        <a:off x="0" y="0"/>
                        <a:ext cx="32400" cy="82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078F1A0" id="墨迹 544" o:spid="_x0000_s1026" type="#_x0000_t75" style="position:absolute;left:0;text-align:left;margin-left:299.75pt;margin-top:10.2pt;width:3.95pt;height:7.85pt;z-index:252213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">
                <v:imagedata r:id="rId202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12224" behindDoc="0" locked="0" layoutInCell="1" allowOverlap="1" wp14:anchorId="2F36CAE6" wp14:editId="530D4B3B">
                <wp:simplePos x="0" y="0"/>
                <wp:positionH relativeFrom="column">
                  <wp:posOffset>3401060</wp:posOffset>
                </wp:positionH>
                <wp:positionV relativeFrom="paragraph">
                  <wp:posOffset>-17145</wp:posOffset>
                </wp:positionV>
                <wp:extent cx="257505" cy="259715"/>
                <wp:effectExtent l="38100" t="38100" r="0" b="45085"/>
                <wp:wrapNone/>
                <wp:docPr id="543" name="墨迹 5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3">
                      <w14:nvContentPartPr>
                        <w14:cNvContentPartPr/>
                      </w14:nvContentPartPr>
                      <w14:xfrm>
                        <a:off x="0" y="0"/>
                        <a:ext cx="257505" cy="2597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4AD3708" id="墨迹 543" o:spid="_x0000_s1026" type="#_x0000_t75" style="position:absolute;left:0;text-align:left;margin-left:267.1pt;margin-top:-2.05pt;width:21.7pt;height:21.85pt;z-index:252212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">
                <v:imagedata r:id="rId204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06080" behindDoc="0" locked="0" layoutInCell="1" allowOverlap="1" wp14:anchorId="60A4E63F" wp14:editId="5D05491D">
                <wp:simplePos x="0" y="0"/>
                <wp:positionH relativeFrom="column">
                  <wp:posOffset>2996565</wp:posOffset>
                </wp:positionH>
                <wp:positionV relativeFrom="paragraph">
                  <wp:posOffset>0</wp:posOffset>
                </wp:positionV>
                <wp:extent cx="244900" cy="253310"/>
                <wp:effectExtent l="38100" t="38100" r="22225" b="52070"/>
                <wp:wrapNone/>
                <wp:docPr id="537" name="墨迹 5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5">
                      <w14:nvContentPartPr>
                        <w14:cNvContentPartPr/>
                      </w14:nvContentPartPr>
                      <w14:xfrm>
                        <a:off x="0" y="0"/>
                        <a:ext cx="244900" cy="2533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E085A5" id="墨迹 537" o:spid="_x0000_s1026" type="#_x0000_t75" style="position:absolute;left:0;text-align:left;margin-left:235.25pt;margin-top:-.7pt;width:20.7pt;height:21.4pt;z-index:252206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">
                <v:imagedata r:id="rId206" o:title=""/>
              </v:shape>
            </w:pict>
          </mc:Fallback>
        </mc:AlternateContent>
      </w:r>
    </w:p>
    <w:p w14:paraId="4A1CC126" w14:textId="047DECFF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1A7AE04A" w14:textId="33B0A8DD" w:rsidR="00851F37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55232" behindDoc="0" locked="0" layoutInCell="1" allowOverlap="1" wp14:anchorId="7899D8F5" wp14:editId="64C4E25B">
                <wp:simplePos x="0" y="0"/>
                <wp:positionH relativeFrom="column">
                  <wp:posOffset>4521835</wp:posOffset>
                </wp:positionH>
                <wp:positionV relativeFrom="paragraph">
                  <wp:posOffset>-66040</wp:posOffset>
                </wp:positionV>
                <wp:extent cx="813480" cy="251265"/>
                <wp:effectExtent l="38100" t="38100" r="43815" b="53975"/>
                <wp:wrapNone/>
                <wp:docPr id="585" name="墨迹 58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7">
                      <w14:nvContentPartPr>
                        <w14:cNvContentPartPr/>
                      </w14:nvContentPartPr>
                      <w14:xfrm>
                        <a:off x="0" y="0"/>
                        <a:ext cx="813480" cy="2512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2E369F7" id="墨迹 585" o:spid="_x0000_s1026" type="#_x0000_t75" style="position:absolute;left:0;text-align:left;margin-left:355.35pt;margin-top:-5.9pt;width:65.45pt;height:21.2pt;z-index:252255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">
                <v:imagedata r:id="rId208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56256" behindDoc="0" locked="0" layoutInCell="1" allowOverlap="1" wp14:anchorId="06F39041" wp14:editId="702C9A7E">
                <wp:simplePos x="0" y="0"/>
                <wp:positionH relativeFrom="column">
                  <wp:posOffset>4115435</wp:posOffset>
                </wp:positionH>
                <wp:positionV relativeFrom="paragraph">
                  <wp:posOffset>-94615</wp:posOffset>
                </wp:positionV>
                <wp:extent cx="268575" cy="277975"/>
                <wp:effectExtent l="57150" t="38100" r="36830" b="46355"/>
                <wp:wrapNone/>
                <wp:docPr id="586" name="墨迹 58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9">
                      <w14:nvContentPartPr>
                        <w14:cNvContentPartPr/>
                      </w14:nvContentPartPr>
                      <w14:xfrm>
                        <a:off x="0" y="0"/>
                        <a:ext cx="268575" cy="2779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3A54AF" id="墨迹 586" o:spid="_x0000_s1026" type="#_x0000_t75" style="position:absolute;left:0;text-align:left;margin-left:323.35pt;margin-top:-8.15pt;width:22.6pt;height:23.35pt;z-index:252256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">
                <v:imagedata r:id="rId210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57280" behindDoc="0" locked="0" layoutInCell="1" allowOverlap="1" wp14:anchorId="44083063" wp14:editId="7A2FC104">
                <wp:simplePos x="0" y="0"/>
                <wp:positionH relativeFrom="column">
                  <wp:posOffset>2986405</wp:posOffset>
                </wp:positionH>
                <wp:positionV relativeFrom="paragraph">
                  <wp:posOffset>-17145</wp:posOffset>
                </wp:positionV>
                <wp:extent cx="892290" cy="294005"/>
                <wp:effectExtent l="38100" t="38100" r="22225" b="48895"/>
                <wp:wrapNone/>
                <wp:docPr id="587" name="墨迹 5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1">
                      <w14:nvContentPartPr>
                        <w14:cNvContentPartPr/>
                      </w14:nvContentPartPr>
                      <w14:xfrm>
                        <a:off x="0" y="0"/>
                        <a:ext cx="892290" cy="2940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A1DC6E1" id="墨迹 587" o:spid="_x0000_s1026" type="#_x0000_t75" style="position:absolute;left:0;text-align:left;margin-left:234.45pt;margin-top:-2.05pt;width:71.65pt;height:24.55pt;z-index:252257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">
                <v:imagedata r:id="rId212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19040" behindDoc="0" locked="0" layoutInCell="1" allowOverlap="1" wp14:anchorId="29E6DDB0" wp14:editId="4199C6F7">
                <wp:simplePos x="0" y="0"/>
                <wp:positionH relativeFrom="column">
                  <wp:posOffset>357505</wp:posOffset>
                </wp:positionH>
                <wp:positionV relativeFrom="paragraph">
                  <wp:posOffset>-114935</wp:posOffset>
                </wp:positionV>
                <wp:extent cx="233280" cy="315720"/>
                <wp:effectExtent l="57150" t="38100" r="0" b="46355"/>
                <wp:wrapNone/>
                <wp:docPr id="452" name="墨迹 45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3">
                      <w14:nvContentPartPr>
                        <w14:cNvContentPartPr/>
                      </w14:nvContentPartPr>
                      <w14:xfrm>
                        <a:off x="0" y="0"/>
                        <a:ext cx="233280" cy="315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3E654E5" id="墨迹 452" o:spid="_x0000_s1026" type="#_x0000_t75" style="position:absolute;left:0;text-align:left;margin-left:27.45pt;margin-top:-9.75pt;width:19.75pt;height:26.25pt;z-index:252119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">
                <v:imagedata r:id="rId214" o:title=""/>
              </v:shape>
            </w:pict>
          </mc:Fallback>
        </mc:AlternateContent>
      </w:r>
    </w:p>
    <w:p w14:paraId="3105017A" w14:textId="76C86AC1" w:rsidR="00851F37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49760" behindDoc="0" locked="0" layoutInCell="1" allowOverlap="1" wp14:anchorId="1CE37EC7" wp14:editId="10716F5D">
                <wp:simplePos x="0" y="0"/>
                <wp:positionH relativeFrom="column">
                  <wp:posOffset>360045</wp:posOffset>
                </wp:positionH>
                <wp:positionV relativeFrom="paragraph">
                  <wp:posOffset>-397510</wp:posOffset>
                </wp:positionV>
                <wp:extent cx="1654145" cy="816610"/>
                <wp:effectExtent l="38100" t="38100" r="41910" b="40640"/>
                <wp:wrapNone/>
                <wp:docPr id="482" name="墨迹 4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5">
                      <w14:nvContentPartPr>
                        <w14:cNvContentPartPr/>
                      </w14:nvContentPartPr>
                      <w14:xfrm>
                        <a:off x="0" y="0"/>
                        <a:ext cx="1654145" cy="8166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BA143AC" id="墨迹 482" o:spid="_x0000_s1026" type="#_x0000_t75" style="position:absolute;left:0;text-align:left;margin-left:27.65pt;margin-top:-32pt;width:131.7pt;height:65.7pt;z-index:252149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">
                <v:imagedata r:id="rId216" o:title=""/>
              </v:shape>
            </w:pict>
          </mc:Fallback>
        </mc:AlternateContent>
      </w:r>
    </w:p>
    <w:p w14:paraId="48794D2C" w14:textId="005D969E" w:rsidR="00851F37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69568" behindDoc="0" locked="0" layoutInCell="1" allowOverlap="1" wp14:anchorId="204BD377" wp14:editId="1E1B9E5C">
                <wp:simplePos x="0" y="0"/>
                <wp:positionH relativeFrom="column">
                  <wp:posOffset>5147310</wp:posOffset>
                </wp:positionH>
                <wp:positionV relativeFrom="paragraph">
                  <wp:posOffset>27940</wp:posOffset>
                </wp:positionV>
                <wp:extent cx="135255" cy="132080"/>
                <wp:effectExtent l="38100" t="38100" r="55245" b="58420"/>
                <wp:wrapNone/>
                <wp:docPr id="599" name="墨迹 59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7">
                      <w14:nvContentPartPr>
                        <w14:cNvContentPartPr/>
                      </w14:nvContentPartPr>
                      <w14:xfrm>
                        <a:off x="0" y="0"/>
                        <a:ext cx="135255" cy="132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AF856B4" id="墨迹 599" o:spid="_x0000_s1026" type="#_x0000_t75" style="position:absolute;left:0;text-align:left;margin-left:404.6pt;margin-top:1.5pt;width:12.05pt;height:11.8pt;z-index:252269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">
                <v:imagedata r:id="rId218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68544" behindDoc="0" locked="0" layoutInCell="1" allowOverlap="1" wp14:anchorId="2145351D" wp14:editId="12EED6A7">
                <wp:simplePos x="0" y="0"/>
                <wp:positionH relativeFrom="column">
                  <wp:posOffset>5433511</wp:posOffset>
                </wp:positionH>
                <wp:positionV relativeFrom="paragraph">
                  <wp:posOffset>-57452</wp:posOffset>
                </wp:positionV>
                <wp:extent cx="68040" cy="269280"/>
                <wp:effectExtent l="38100" t="57150" r="46355" b="54610"/>
                <wp:wrapNone/>
                <wp:docPr id="598" name="墨迹 5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9">
                      <w14:nvContentPartPr>
                        <w14:cNvContentPartPr/>
                      </w14:nvContentPartPr>
                      <w14:xfrm>
                        <a:off x="0" y="0"/>
                        <a:ext cx="68040" cy="269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32FB4C1" id="墨迹 598" o:spid="_x0000_s1026" type="#_x0000_t75" style="position:absolute;left:0;text-align:left;margin-left:427.15pt;margin-top:-5.2pt;width:6.75pt;height:22.6pt;z-index:252268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">
                <v:imagedata r:id="rId220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64448" behindDoc="0" locked="0" layoutInCell="1" allowOverlap="1" wp14:anchorId="7A101414" wp14:editId="489670A7">
                <wp:simplePos x="0" y="0"/>
                <wp:positionH relativeFrom="column">
                  <wp:posOffset>4716780</wp:posOffset>
                </wp:positionH>
                <wp:positionV relativeFrom="paragraph">
                  <wp:posOffset>95885</wp:posOffset>
                </wp:positionV>
                <wp:extent cx="234260" cy="113560"/>
                <wp:effectExtent l="0" t="38100" r="33020" b="58420"/>
                <wp:wrapNone/>
                <wp:docPr id="594" name="墨迹 59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1">
                      <w14:nvContentPartPr>
                        <w14:cNvContentPartPr/>
                      </w14:nvContentPartPr>
                      <w14:xfrm>
                        <a:off x="0" y="0"/>
                        <a:ext cx="234260" cy="113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0D0247D" id="墨迹 594" o:spid="_x0000_s1026" type="#_x0000_t75" style="position:absolute;left:0;text-align:left;margin-left:370.7pt;margin-top:6.85pt;width:19.9pt;height:10.4pt;z-index:252264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">
                <v:imagedata r:id="rId222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65472" behindDoc="0" locked="0" layoutInCell="1" allowOverlap="1" wp14:anchorId="67982F25" wp14:editId="4E6C8D5C">
                <wp:simplePos x="0" y="0"/>
                <wp:positionH relativeFrom="column">
                  <wp:posOffset>4221480</wp:posOffset>
                </wp:positionH>
                <wp:positionV relativeFrom="paragraph">
                  <wp:posOffset>-29210</wp:posOffset>
                </wp:positionV>
                <wp:extent cx="346735" cy="310325"/>
                <wp:effectExtent l="57150" t="38100" r="53340" b="52070"/>
                <wp:wrapNone/>
                <wp:docPr id="595" name="墨迹 59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3">
                      <w14:nvContentPartPr>
                        <w14:cNvContentPartPr/>
                      </w14:nvContentPartPr>
                      <w14:xfrm>
                        <a:off x="0" y="0"/>
                        <a:ext cx="346735" cy="3103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6B1D3FE" id="墨迹 595" o:spid="_x0000_s1026" type="#_x0000_t75" style="position:absolute;left:0;text-align:left;margin-left:331.7pt;margin-top:-3pt;width:28.7pt;height:25.85pt;z-index:252265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">
                <v:imagedata r:id="rId224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54208" behindDoc="0" locked="0" layoutInCell="1" allowOverlap="1" wp14:anchorId="2CB7E90E" wp14:editId="4536DCE4">
                <wp:simplePos x="0" y="0"/>
                <wp:positionH relativeFrom="column">
                  <wp:posOffset>2964815</wp:posOffset>
                </wp:positionH>
                <wp:positionV relativeFrom="paragraph">
                  <wp:posOffset>43180</wp:posOffset>
                </wp:positionV>
                <wp:extent cx="1011555" cy="242800"/>
                <wp:effectExtent l="38100" t="38100" r="0" b="43180"/>
                <wp:wrapNone/>
                <wp:docPr id="584" name="墨迹 58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5">
                      <w14:nvContentPartPr>
                        <w14:cNvContentPartPr/>
                      </w14:nvContentPartPr>
                      <w14:xfrm>
                        <a:off x="0" y="0"/>
                        <a:ext cx="1011555" cy="242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02AE0B6" id="墨迹 584" o:spid="_x0000_s1026" type="#_x0000_t75" style="position:absolute;left:0;text-align:left;margin-left:232.75pt;margin-top:2.7pt;width:81.05pt;height:20.5pt;z-index:252254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">
                <v:imagedata r:id="rId226" o:title=""/>
              </v:shape>
            </w:pict>
          </mc:Fallback>
        </mc:AlternateContent>
      </w:r>
    </w:p>
    <w:p w14:paraId="3D7D624A" w14:textId="39D0B9C5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7563C29A" w14:textId="416BF207" w:rsidR="00851F37" w:rsidRDefault="00851F37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61E6D739" w14:textId="48838BFB" w:rsidR="00851F37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37152" behindDoc="0" locked="0" layoutInCell="1" allowOverlap="1" wp14:anchorId="071E55C3" wp14:editId="051CE0F2">
                <wp:simplePos x="0" y="0"/>
                <wp:positionH relativeFrom="column">
                  <wp:posOffset>1958340</wp:posOffset>
                </wp:positionH>
                <wp:positionV relativeFrom="paragraph">
                  <wp:posOffset>-299085</wp:posOffset>
                </wp:positionV>
                <wp:extent cx="884795" cy="692785"/>
                <wp:effectExtent l="57150" t="57150" r="10795" b="50165"/>
                <wp:wrapNone/>
                <wp:docPr id="665" name="墨迹 66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7">
                      <w14:nvContentPartPr>
                        <w14:cNvContentPartPr/>
                      </w14:nvContentPartPr>
                      <w14:xfrm>
                        <a:off x="0" y="0"/>
                        <a:ext cx="884795" cy="6927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0097C9" id="墨迹 665" o:spid="_x0000_s1026" type="#_x0000_t75" style="position:absolute;left:0;text-align:left;margin-left:153.5pt;margin-top:-24.25pt;width:71.05pt;height:55.95pt;z-index:25233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">
                <v:imagedata r:id="rId228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77760" behindDoc="0" locked="0" layoutInCell="1" allowOverlap="1" wp14:anchorId="623416A0" wp14:editId="3FB04A0C">
                <wp:simplePos x="0" y="0"/>
                <wp:positionH relativeFrom="column">
                  <wp:posOffset>384175</wp:posOffset>
                </wp:positionH>
                <wp:positionV relativeFrom="paragraph">
                  <wp:posOffset>-75565</wp:posOffset>
                </wp:positionV>
                <wp:extent cx="663375" cy="385200"/>
                <wp:effectExtent l="38100" t="38100" r="41910" b="53340"/>
                <wp:wrapNone/>
                <wp:docPr id="607" name="墨迹 6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9">
                      <w14:nvContentPartPr>
                        <w14:cNvContentPartPr/>
                      </w14:nvContentPartPr>
                      <w14:xfrm>
                        <a:off x="0" y="0"/>
                        <a:ext cx="663375" cy="385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F1AC887" id="墨迹 607" o:spid="_x0000_s1026" type="#_x0000_t75" style="position:absolute;left:0;text-align:left;margin-left:29.55pt;margin-top:-6.65pt;width:53.65pt;height:31.75pt;z-index:252277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">
                <v:imagedata r:id="rId230" o:title=""/>
              </v:shape>
            </w:pict>
          </mc:Fallback>
        </mc:AlternateContent>
      </w:r>
    </w:p>
    <w:p w14:paraId="4C90F775" w14:textId="615A63AE" w:rsidR="00942AA4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665D944A" w14:textId="1FA66CA3" w:rsidR="00942AA4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24864" behindDoc="0" locked="0" layoutInCell="1" allowOverlap="1" wp14:anchorId="76D26E7C" wp14:editId="61DA983D">
                <wp:simplePos x="0" y="0"/>
                <wp:positionH relativeFrom="column">
                  <wp:posOffset>2483485</wp:posOffset>
                </wp:positionH>
                <wp:positionV relativeFrom="paragraph">
                  <wp:posOffset>-157480</wp:posOffset>
                </wp:positionV>
                <wp:extent cx="902970" cy="364490"/>
                <wp:effectExtent l="38100" t="38100" r="49530" b="54610"/>
                <wp:wrapNone/>
                <wp:docPr id="653" name="墨迹 65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1">
                      <w14:nvContentPartPr>
                        <w14:cNvContentPartPr/>
                      </w14:nvContentPartPr>
                      <w14:xfrm>
                        <a:off x="0" y="0"/>
                        <a:ext cx="902970" cy="3644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C66CF6F" id="墨迹 653" o:spid="_x0000_s1026" type="#_x0000_t75" style="position:absolute;left:0;text-align:left;margin-left:194.85pt;margin-top:-13.1pt;width:72.5pt;height:30.1pt;z-index:25232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">
                <v:imagedata r:id="rId232" o:title=""/>
              </v:shape>
            </w:pict>
          </mc:Fallback>
        </mc:AlternateContent>
      </w:r>
    </w:p>
    <w:p w14:paraId="653A4C38" w14:textId="5333D39D" w:rsidR="00942AA4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5306418E" w14:textId="109F6347" w:rsidR="00942AA4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17696" behindDoc="0" locked="0" layoutInCell="1" allowOverlap="1" wp14:anchorId="1022AE8C" wp14:editId="058AE679">
                <wp:simplePos x="0" y="0"/>
                <wp:positionH relativeFrom="column">
                  <wp:posOffset>3399790</wp:posOffset>
                </wp:positionH>
                <wp:positionV relativeFrom="paragraph">
                  <wp:posOffset>-339090</wp:posOffset>
                </wp:positionV>
                <wp:extent cx="678700" cy="820085"/>
                <wp:effectExtent l="38100" t="38100" r="45720" b="56515"/>
                <wp:wrapNone/>
                <wp:docPr id="646" name="墨迹 6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3">
                      <w14:nvContentPartPr>
                        <w14:cNvContentPartPr/>
                      </w14:nvContentPartPr>
                      <w14:xfrm>
                        <a:off x="0" y="0"/>
                        <a:ext cx="678700" cy="8200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14EB17" id="墨迹 646" o:spid="_x0000_s1026" type="#_x0000_t75" style="position:absolute;left:0;text-align:left;margin-left:267pt;margin-top:-27.4pt;width:54.9pt;height:65.95pt;z-index:25231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">
                <v:imagedata r:id="rId234" o:title=""/>
              </v:shape>
            </w:pict>
          </mc:Fallback>
        </mc:AlternateContent>
      </w: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02336" behindDoc="0" locked="0" layoutInCell="1" allowOverlap="1" wp14:anchorId="1983E229" wp14:editId="4E33442A">
                <wp:simplePos x="0" y="0"/>
                <wp:positionH relativeFrom="column">
                  <wp:posOffset>1623060</wp:posOffset>
                </wp:positionH>
                <wp:positionV relativeFrom="paragraph">
                  <wp:posOffset>-223520</wp:posOffset>
                </wp:positionV>
                <wp:extent cx="816620" cy="817375"/>
                <wp:effectExtent l="38100" t="38100" r="0" b="40005"/>
                <wp:wrapNone/>
                <wp:docPr id="631" name="墨迹 6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5">
                      <w14:nvContentPartPr>
                        <w14:cNvContentPartPr/>
                      </w14:nvContentPartPr>
                      <w14:xfrm>
                        <a:off x="0" y="0"/>
                        <a:ext cx="816620" cy="8173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4A8FDD5" id="墨迹 631" o:spid="_x0000_s1026" type="#_x0000_t75" style="position:absolute;left:0;text-align:left;margin-left:127.1pt;margin-top:-18.3pt;width:65.7pt;height:65.75pt;z-index:25230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">
                <v:imagedata r:id="rId236" o:title=""/>
              </v:shape>
            </w:pict>
          </mc:Fallback>
        </mc:AlternateContent>
      </w:r>
    </w:p>
    <w:p w14:paraId="547D2B33" w14:textId="0F56D112" w:rsidR="00942AA4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51D31EF9" w14:textId="71F9BD26" w:rsidR="00942AA4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6D677A6A" w14:textId="3F29695D" w:rsidR="00942AA4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  <w:r>
        <w:rPr>
          <w:rFonts w:ascii="宋体" w:eastAsia="宋体" w:hAnsi="宋体" w:cs="Times New Roman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91072" behindDoc="0" locked="0" layoutInCell="1" allowOverlap="1" wp14:anchorId="3D338C5A" wp14:editId="221FF944">
                <wp:simplePos x="0" y="0"/>
                <wp:positionH relativeFrom="column">
                  <wp:posOffset>2070735</wp:posOffset>
                </wp:positionH>
                <wp:positionV relativeFrom="paragraph">
                  <wp:posOffset>-221615</wp:posOffset>
                </wp:positionV>
                <wp:extent cx="837565" cy="786180"/>
                <wp:effectExtent l="38100" t="38100" r="57785" b="52070"/>
                <wp:wrapNone/>
                <wp:docPr id="620" name="墨迹 6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7">
                      <w14:nvContentPartPr>
                        <w14:cNvContentPartPr/>
                      </w14:nvContentPartPr>
                      <w14:xfrm>
                        <a:off x="0" y="0"/>
                        <a:ext cx="837565" cy="7861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4B37999" id="墨迹 620" o:spid="_x0000_s1026" type="#_x0000_t75" style="position:absolute;left:0;text-align:left;margin-left:162.35pt;margin-top:-18.15pt;width:67.35pt;height:63.3pt;z-index:25229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">
                <v:imagedata r:id="rId238" o:title=""/>
              </v:shape>
            </w:pict>
          </mc:Fallback>
        </mc:AlternateContent>
      </w:r>
    </w:p>
    <w:p w14:paraId="0F4F3E32" w14:textId="5D3C1B77" w:rsidR="00942AA4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39573965" w14:textId="674D07CF" w:rsidR="00942AA4" w:rsidRDefault="00942AA4" w:rsidP="009A04CF">
      <w:pPr>
        <w:rPr>
          <w:rFonts w:ascii="宋体" w:eastAsia="宋体" w:hAnsi="宋体" w:cs="Times New Roman"/>
          <w:b/>
          <w:bCs/>
          <w:sz w:val="24"/>
          <w:szCs w:val="24"/>
        </w:rPr>
      </w:pPr>
    </w:p>
    <w:p w14:paraId="0EF96C6D" w14:textId="77777777" w:rsidR="00942AA4" w:rsidRPr="001D6A22" w:rsidRDefault="00942AA4" w:rsidP="009A04CF">
      <w:pPr>
        <w:rPr>
          <w:rFonts w:ascii="宋体" w:eastAsia="宋体" w:hAnsi="宋体" w:cs="Times New Roman" w:hint="eastAsia"/>
          <w:b/>
          <w:bCs/>
          <w:sz w:val="24"/>
          <w:szCs w:val="24"/>
        </w:rPr>
      </w:pPr>
    </w:p>
    <w:p w14:paraId="2E0ADFAF" w14:textId="77777777" w:rsidR="008066DF" w:rsidRPr="001D6A22" w:rsidRDefault="008066DF" w:rsidP="008066DF">
      <w:pPr>
        <w:spacing w:line="400" w:lineRule="exact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7、</w:t>
      </w:r>
      <w:proofErr w:type="gramStart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某语言</w:t>
      </w:r>
      <w:proofErr w:type="gramEnd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的条件语句的文法定义为：</w:t>
      </w:r>
    </w:p>
    <w:p w14:paraId="723414D6" w14:textId="6B9AFADC" w:rsidR="008066DF" w:rsidRPr="001D6A22" w:rsidRDefault="008066DF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 xml:space="preserve">  </w:t>
      </w:r>
      <w:proofErr w:type="spellStart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Statment</w:t>
      </w:r>
      <w:proofErr w:type="spellEnd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→ if</w:t>
      </w: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 xml:space="preserve"> </w:t>
      </w: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(Expr) statement1</w:t>
      </w:r>
    </w:p>
    <w:p w14:paraId="531054E5" w14:textId="5511D1A0" w:rsidR="008066DF" w:rsidRPr="001D6A22" w:rsidRDefault="008066DF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lastRenderedPageBreak/>
        <w:t xml:space="preserve">            </w:t>
      </w: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 xml:space="preserve"> </w:t>
      </w: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| if</w:t>
      </w: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 xml:space="preserve"> </w:t>
      </w: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 xml:space="preserve">(Expr) statement1 </w:t>
      </w:r>
      <w:proofErr w:type="gramStart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else  statement</w:t>
      </w:r>
      <w:proofErr w:type="gramEnd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2</w:t>
      </w:r>
    </w:p>
    <w:p w14:paraId="56E46AA3" w14:textId="77777777" w:rsidR="008066DF" w:rsidRPr="001D6A22" w:rsidRDefault="008066DF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其中，expr为布尔表达式。其语义为:当expr为真时，执行语句statement1；否则执行else后的statement2。</w:t>
      </w:r>
    </w:p>
    <w:p w14:paraId="0BBFB691" w14:textId="16D976FD" w:rsidR="008066DF" w:rsidRDefault="008066DF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将产生</w:t>
      </w:r>
      <w:proofErr w:type="gramStart"/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式按照</w:t>
      </w:r>
      <w:proofErr w:type="gramEnd"/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适合的S翻译模式进行分段，编写每个分段产生式对应的语义子程序。</w:t>
      </w:r>
    </w:p>
    <w:p w14:paraId="2FB680EF" w14:textId="0E85D8D8" w:rsidR="00942AA4" w:rsidRDefault="00942AA4" w:rsidP="008066DF">
      <w:pPr>
        <w:spacing w:line="400" w:lineRule="exact"/>
        <w:ind w:firstLineChars="150" w:firstLine="421"/>
        <w:rPr>
          <w:rFonts w:ascii="宋体" w:eastAsia="宋体" w:hAnsi="宋体" w:hint="eastAsia"/>
          <w:b/>
          <w:bCs/>
          <w:spacing w:val="20"/>
          <w:sz w:val="24"/>
          <w:szCs w:val="24"/>
        </w:rPr>
      </w:pPr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(</w:t>
      </w:r>
      <w:r>
        <w:rPr>
          <w:rFonts w:ascii="宋体" w:eastAsia="宋体" w:hAnsi="宋体"/>
          <w:b/>
          <w:bCs/>
          <w:spacing w:val="20"/>
          <w:sz w:val="24"/>
          <w:szCs w:val="24"/>
        </w:rPr>
        <w:t xml:space="preserve">1) </w:t>
      </w:r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没有e</w:t>
      </w:r>
      <w:r w:rsid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lse的if语句</w:t>
      </w:r>
    </w:p>
    <w:p w14:paraId="4CA0FE89" w14:textId="024B2D9C" w:rsidR="00942AA4" w:rsidRDefault="00942AA4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>
        <w:rPr>
          <w:rFonts w:ascii="宋体" w:eastAsia="宋体" w:hAnsi="宋体"/>
          <w:b/>
          <w:bCs/>
          <w:spacing w:val="20"/>
          <w:sz w:val="24"/>
          <w:szCs w:val="24"/>
        </w:rPr>
        <w:t>condition</w:t>
      </w: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→ if</w:t>
      </w: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 xml:space="preserve"> </w:t>
      </w: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(Expr)</w:t>
      </w:r>
    </w:p>
    <w:p w14:paraId="19216F53" w14:textId="29BF9BB8" w:rsidR="00942AA4" w:rsidRDefault="00942AA4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{</w:t>
      </w:r>
      <w:proofErr w:type="spellStart"/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BackPatch</w:t>
      </w:r>
      <w:proofErr w:type="spellEnd"/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($2.</w:t>
      </w:r>
      <w:proofErr w:type="gramStart"/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TC,</w:t>
      </w:r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  <w:highlight w:val="yellow"/>
        </w:rPr>
        <w:t>NXQ</w:t>
      </w:r>
      <w:proofErr w:type="gramEnd"/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); $$.</w:t>
      </w:r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  <w:highlight w:val="yellow"/>
        </w:rPr>
        <w:t>Chain</w:t>
      </w:r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=$2.FC</w:t>
      </w:r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;}</w:t>
      </w:r>
    </w:p>
    <w:p w14:paraId="17CA095F" w14:textId="786B8169" w:rsidR="00942AA4" w:rsidRDefault="00942AA4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</w:p>
    <w:p w14:paraId="71308D82" w14:textId="5331BD8C" w:rsidR="00942AA4" w:rsidRDefault="00942AA4" w:rsidP="008066DF">
      <w:pPr>
        <w:spacing w:line="400" w:lineRule="exact"/>
        <w:ind w:firstLineChars="150" w:firstLine="361"/>
        <w:rPr>
          <w:rFonts w:ascii="宋体" w:eastAsia="宋体" w:hAnsi="宋体"/>
          <w:b/>
          <w:bCs/>
          <w:spacing w:val="20"/>
          <w:sz w:val="24"/>
          <w:szCs w:val="24"/>
        </w:rPr>
      </w:pPr>
      <w:r>
        <w:rPr>
          <w:rFonts w:ascii="宋体" w:eastAsia="宋体" w:hAnsi="宋体" w:hint="eastAsia"/>
          <w:b/>
          <w:bCs/>
          <w:noProof/>
          <w:spacing w:val="20"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82208" behindDoc="0" locked="0" layoutInCell="1" allowOverlap="1" wp14:anchorId="23376D53" wp14:editId="362F11F7">
                <wp:simplePos x="0" y="0"/>
                <wp:positionH relativeFrom="column">
                  <wp:posOffset>1235710</wp:posOffset>
                </wp:positionH>
                <wp:positionV relativeFrom="paragraph">
                  <wp:posOffset>-95885</wp:posOffset>
                </wp:positionV>
                <wp:extent cx="1689380" cy="352165"/>
                <wp:effectExtent l="38100" t="38100" r="25400" b="48260"/>
                <wp:wrapNone/>
                <wp:docPr id="709" name="墨迹 7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9">
                      <w14:nvContentPartPr>
                        <w14:cNvContentPartPr/>
                      </w14:nvContentPartPr>
                      <w14:xfrm>
                        <a:off x="0" y="0"/>
                        <a:ext cx="1689380" cy="3521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9BDD4E5" id="墨迹 709" o:spid="_x0000_s1026" type="#_x0000_t75" style="position:absolute;left:0;text-align:left;margin-left:96.6pt;margin-top:-8.25pt;width:134.4pt;height:29.15pt;z-index:25238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">
                <v:imagedata r:id="rId240" o:title=""/>
              </v:shape>
            </w:pict>
          </mc:Fallback>
        </mc:AlternateContent>
      </w:r>
      <w:proofErr w:type="spellStart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Statment</w:t>
      </w:r>
      <w:proofErr w:type="spellEnd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 xml:space="preserve">→ </w:t>
      </w:r>
      <w:r>
        <w:rPr>
          <w:rFonts w:ascii="宋体" w:eastAsia="宋体" w:hAnsi="宋体"/>
          <w:b/>
          <w:bCs/>
          <w:spacing w:val="20"/>
          <w:sz w:val="24"/>
          <w:szCs w:val="24"/>
        </w:rPr>
        <w:t xml:space="preserve">condition </w:t>
      </w: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statement1</w:t>
      </w:r>
    </w:p>
    <w:p w14:paraId="3209B188" w14:textId="610D1FA6" w:rsidR="00942AA4" w:rsidRDefault="00942AA4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 xml:space="preserve"> </w:t>
      </w:r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{</w:t>
      </w:r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$</w:t>
      </w:r>
      <w:proofErr w:type="gramStart"/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$.Chain</w:t>
      </w:r>
      <w:proofErr w:type="gramEnd"/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=Merge($1.Chain, $2.Chain);</w:t>
      </w:r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}</w:t>
      </w:r>
    </w:p>
    <w:p w14:paraId="65EE8226" w14:textId="0A03EC3C" w:rsidR="00942AA4" w:rsidRDefault="00942AA4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</w:p>
    <w:p w14:paraId="0D0EDEC9" w14:textId="743392ED" w:rsidR="00CF70CC" w:rsidRDefault="00CF70CC" w:rsidP="00CF70CC">
      <w:pPr>
        <w:spacing w:line="400" w:lineRule="exact"/>
        <w:ind w:firstLineChars="150" w:firstLine="421"/>
        <w:rPr>
          <w:rFonts w:ascii="宋体" w:eastAsia="宋体" w:hAnsi="宋体" w:hint="eastAsia"/>
          <w:b/>
          <w:bCs/>
          <w:spacing w:val="20"/>
          <w:sz w:val="24"/>
          <w:szCs w:val="24"/>
        </w:rPr>
      </w:pPr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(</w:t>
      </w:r>
      <w:r>
        <w:rPr>
          <w:rFonts w:ascii="宋体" w:eastAsia="宋体" w:hAnsi="宋体"/>
          <w:b/>
          <w:bCs/>
          <w:spacing w:val="20"/>
          <w:sz w:val="24"/>
          <w:szCs w:val="24"/>
        </w:rPr>
        <w:t>2</w:t>
      </w:r>
      <w:r>
        <w:rPr>
          <w:rFonts w:ascii="宋体" w:eastAsia="宋体" w:hAnsi="宋体"/>
          <w:b/>
          <w:bCs/>
          <w:spacing w:val="20"/>
          <w:sz w:val="24"/>
          <w:szCs w:val="24"/>
        </w:rPr>
        <w:t xml:space="preserve">) </w:t>
      </w:r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带有</w:t>
      </w:r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else的if语句</w:t>
      </w:r>
    </w:p>
    <w:p w14:paraId="1F0A0201" w14:textId="77777777" w:rsidR="00942AA4" w:rsidRDefault="00942AA4" w:rsidP="00942AA4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>
        <w:rPr>
          <w:rFonts w:ascii="宋体" w:eastAsia="宋体" w:hAnsi="宋体"/>
          <w:b/>
          <w:bCs/>
          <w:spacing w:val="20"/>
          <w:sz w:val="24"/>
          <w:szCs w:val="24"/>
        </w:rPr>
        <w:t>condition</w:t>
      </w: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→ if</w:t>
      </w: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 xml:space="preserve"> </w:t>
      </w: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(Expr)</w:t>
      </w:r>
    </w:p>
    <w:p w14:paraId="5DFB903E" w14:textId="769F0EA5" w:rsidR="00942AA4" w:rsidRDefault="00942AA4" w:rsidP="00942AA4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{</w:t>
      </w:r>
      <w:proofErr w:type="spellStart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  <w:highlight w:val="yellow"/>
        </w:rPr>
        <w:t>BackPatch</w:t>
      </w:r>
      <w:proofErr w:type="spellEnd"/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($2.</w:t>
      </w:r>
      <w:proofErr w:type="gramStart"/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TC,</w:t>
      </w:r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  <w:highlight w:val="yellow"/>
        </w:rPr>
        <w:t>NXQ</w:t>
      </w:r>
      <w:proofErr w:type="gramEnd"/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); $$.</w:t>
      </w:r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  <w:highlight w:val="yellow"/>
        </w:rPr>
        <w:t>Chain</w:t>
      </w:r>
      <w:r w:rsidRPr="00942AA4">
        <w:rPr>
          <w:rFonts w:ascii="宋体" w:eastAsia="宋体" w:hAnsi="宋体" w:hint="eastAsia"/>
          <w:b/>
          <w:bCs/>
          <w:spacing w:val="20"/>
          <w:sz w:val="24"/>
          <w:szCs w:val="24"/>
        </w:rPr>
        <w:t>=$2.FC;}</w:t>
      </w:r>
    </w:p>
    <w:p w14:paraId="402D583F" w14:textId="7CDC3B98" w:rsidR="00942AA4" w:rsidRPr="00942AA4" w:rsidRDefault="00CF70CC" w:rsidP="008066DF">
      <w:pPr>
        <w:spacing w:line="400" w:lineRule="exact"/>
        <w:ind w:firstLineChars="150" w:firstLine="361"/>
        <w:rPr>
          <w:rFonts w:ascii="宋体" w:eastAsia="宋体" w:hAnsi="宋体"/>
          <w:b/>
          <w:bCs/>
          <w:spacing w:val="20"/>
          <w:sz w:val="24"/>
          <w:szCs w:val="24"/>
        </w:rPr>
      </w:pPr>
      <w:r>
        <w:rPr>
          <w:rFonts w:ascii="宋体" w:eastAsia="宋体" w:hAnsi="宋体"/>
          <w:b/>
          <w:bCs/>
          <w:noProof/>
          <w:spacing w:val="20"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96544" behindDoc="0" locked="0" layoutInCell="1" allowOverlap="1" wp14:anchorId="717F721C" wp14:editId="11E18808">
                <wp:simplePos x="0" y="0"/>
                <wp:positionH relativeFrom="column">
                  <wp:posOffset>3123565</wp:posOffset>
                </wp:positionH>
                <wp:positionV relativeFrom="paragraph">
                  <wp:posOffset>-42545</wp:posOffset>
                </wp:positionV>
                <wp:extent cx="909090" cy="427990"/>
                <wp:effectExtent l="38100" t="38100" r="5715" b="48260"/>
                <wp:wrapNone/>
                <wp:docPr id="722" name="墨迹 7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1">
                      <w14:nvContentPartPr>
                        <w14:cNvContentPartPr/>
                      </w14:nvContentPartPr>
                      <w14:xfrm>
                        <a:off x="0" y="0"/>
                        <a:ext cx="909090" cy="4279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0AAC489" id="墨迹 722" o:spid="_x0000_s1026" type="#_x0000_t75" style="position:absolute;left:0;text-align:left;margin-left:245.25pt;margin-top:-4.05pt;width:73pt;height:35.1pt;z-index:25239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">
                <v:imagedata r:id="rId242" o:title=""/>
              </v:shape>
            </w:pict>
          </mc:Fallback>
        </mc:AlternateContent>
      </w:r>
    </w:p>
    <w:p w14:paraId="22C9B418" w14:textId="3BB3F214" w:rsidR="00CF70CC" w:rsidRDefault="00CF70CC" w:rsidP="00CF70CC">
      <w:pPr>
        <w:spacing w:line="400" w:lineRule="exact"/>
        <w:ind w:firstLineChars="150" w:firstLine="361"/>
        <w:rPr>
          <w:rFonts w:ascii="宋体" w:eastAsia="宋体" w:hAnsi="宋体"/>
          <w:b/>
          <w:bCs/>
          <w:spacing w:val="20"/>
          <w:sz w:val="24"/>
          <w:szCs w:val="24"/>
        </w:rPr>
      </w:pPr>
      <w:r>
        <w:rPr>
          <w:rFonts w:ascii="宋体" w:eastAsia="宋体" w:hAnsi="宋体" w:hint="eastAsia"/>
          <w:b/>
          <w:bCs/>
          <w:noProof/>
          <w:spacing w:val="20"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84256" behindDoc="0" locked="0" layoutInCell="1" allowOverlap="1" wp14:anchorId="2F0EC6C0" wp14:editId="64EB78E8">
                <wp:simplePos x="0" y="0"/>
                <wp:positionH relativeFrom="column">
                  <wp:posOffset>1235710</wp:posOffset>
                </wp:positionH>
                <wp:positionV relativeFrom="paragraph">
                  <wp:posOffset>-95885</wp:posOffset>
                </wp:positionV>
                <wp:extent cx="1689380" cy="352165"/>
                <wp:effectExtent l="38100" t="38100" r="25400" b="48260"/>
                <wp:wrapNone/>
                <wp:docPr id="710" name="墨迹 7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3">
                      <w14:nvContentPartPr>
                        <w14:cNvContentPartPr/>
                      </w14:nvContentPartPr>
                      <w14:xfrm>
                        <a:off x="0" y="0"/>
                        <a:ext cx="1689380" cy="3521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CD3DC60" id="墨迹 710" o:spid="_x0000_s1026" type="#_x0000_t75" style="position:absolute;left:0;text-align:left;margin-left:96.6pt;margin-top:-8.25pt;width:134.4pt;height:29.15pt;z-index:252384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">
                <v:imagedata r:id="rId240" o:title=""/>
              </v:shape>
            </w:pict>
          </mc:Fallback>
        </mc:AlternateContent>
      </w:r>
      <w:proofErr w:type="spellStart"/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condSTelse</w:t>
      </w:r>
      <w:proofErr w:type="spellEnd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 xml:space="preserve">→ </w:t>
      </w:r>
      <w:r>
        <w:rPr>
          <w:rFonts w:ascii="宋体" w:eastAsia="宋体" w:hAnsi="宋体"/>
          <w:b/>
          <w:bCs/>
          <w:spacing w:val="20"/>
          <w:sz w:val="24"/>
          <w:szCs w:val="24"/>
        </w:rPr>
        <w:t xml:space="preserve">condition </w:t>
      </w: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statement1</w:t>
      </w:r>
      <w:r>
        <w:rPr>
          <w:rFonts w:ascii="宋体" w:eastAsia="宋体" w:hAnsi="宋体"/>
          <w:b/>
          <w:bCs/>
          <w:spacing w:val="20"/>
          <w:sz w:val="24"/>
          <w:szCs w:val="24"/>
        </w:rPr>
        <w:t xml:space="preserve">  </w:t>
      </w:r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else</w:t>
      </w:r>
    </w:p>
    <w:p w14:paraId="3D2561B9" w14:textId="77777777" w:rsidR="00CF70CC" w:rsidRDefault="00CF70CC" w:rsidP="00CF70CC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proofErr w:type="gramStart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{  i</w:t>
      </w: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nt</w:t>
      </w:r>
      <w:proofErr w:type="gramEnd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 xml:space="preserve"> q=NXQ;</w:t>
      </w:r>
    </w:p>
    <w:p w14:paraId="50D04F57" w14:textId="0F453369" w:rsidR="00CF70CC" w:rsidRPr="00CF70CC" w:rsidRDefault="00CF70CC" w:rsidP="00CF70CC">
      <w:pPr>
        <w:spacing w:line="400" w:lineRule="exact"/>
        <w:ind w:firstLineChars="350" w:firstLine="843"/>
        <w:rPr>
          <w:rFonts w:ascii="宋体" w:eastAsia="宋体" w:hAnsi="宋体"/>
          <w:b/>
          <w:bCs/>
          <w:spacing w:val="20"/>
          <w:sz w:val="24"/>
          <w:szCs w:val="24"/>
        </w:rPr>
      </w:pPr>
      <w:r>
        <w:rPr>
          <w:rFonts w:ascii="宋体" w:eastAsia="宋体" w:hAnsi="宋体" w:hint="eastAsia"/>
          <w:b/>
          <w:bCs/>
          <w:noProof/>
          <w:spacing w:val="20"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99616" behindDoc="0" locked="0" layoutInCell="1" allowOverlap="1" wp14:anchorId="0571AED3" wp14:editId="4379F350">
                <wp:simplePos x="0" y="0"/>
                <wp:positionH relativeFrom="column">
                  <wp:posOffset>280670</wp:posOffset>
                </wp:positionH>
                <wp:positionV relativeFrom="paragraph">
                  <wp:posOffset>109220</wp:posOffset>
                </wp:positionV>
                <wp:extent cx="1515110" cy="175895"/>
                <wp:effectExtent l="38100" t="38100" r="8890" b="52705"/>
                <wp:wrapNone/>
                <wp:docPr id="725" name="墨迹 7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4">
                      <w14:nvContentPartPr>
                        <w14:cNvContentPartPr/>
                      </w14:nvContentPartPr>
                      <w14:xfrm>
                        <a:off x="0" y="0"/>
                        <a:ext cx="1515110" cy="1758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9E61EB" id="墨迹 725" o:spid="_x0000_s1026" type="#_x0000_t75" style="position:absolute;left:0;text-align:left;margin-left:21.4pt;margin-top:7.9pt;width:120.7pt;height:15.25pt;z-index:25239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">
                <v:imagedata r:id="rId245" o:title=""/>
              </v:shape>
            </w:pict>
          </mc:Fallback>
        </mc:AlternateContent>
      </w: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 xml:space="preserve">GEN(j,0,0,0); </w:t>
      </w:r>
    </w:p>
    <w:p w14:paraId="62808A28" w14:textId="734BDAA5" w:rsidR="00CF70CC" w:rsidRPr="00CF70CC" w:rsidRDefault="00CF70CC" w:rsidP="00CF70CC">
      <w:pPr>
        <w:spacing w:line="400" w:lineRule="exact"/>
        <w:ind w:leftChars="150" w:left="877" w:hangingChars="200" w:hanging="562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 xml:space="preserve">    </w:t>
      </w:r>
      <w:proofErr w:type="spellStart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BackPatch</w:t>
      </w:r>
      <w:proofErr w:type="spellEnd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($</w:t>
      </w:r>
      <w:proofErr w:type="gramStart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1.Chain</w:t>
      </w:r>
      <w:proofErr w:type="gramEnd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 xml:space="preserve">,NXQ); </w:t>
      </w:r>
      <w:r>
        <w:rPr>
          <w:rFonts w:ascii="宋体" w:eastAsia="宋体" w:hAnsi="宋体"/>
          <w:b/>
          <w:bCs/>
          <w:spacing w:val="20"/>
          <w:sz w:val="24"/>
          <w:szCs w:val="24"/>
        </w:rPr>
        <w:t xml:space="preserve"> </w:t>
      </w: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$$.Chain=Merge($2.Chain,q);</w:t>
      </w: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}</w:t>
      </w:r>
    </w:p>
    <w:p w14:paraId="48DDCA94" w14:textId="4BD3803B" w:rsidR="00942AA4" w:rsidRPr="00CF70CC" w:rsidRDefault="00CF70CC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proofErr w:type="spellStart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Statment</w:t>
      </w:r>
      <w:proofErr w:type="spellEnd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→</w:t>
      </w:r>
      <w:proofErr w:type="spellStart"/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condSTelse</w:t>
      </w:r>
      <w:proofErr w:type="spellEnd"/>
      <w:r>
        <w:rPr>
          <w:rFonts w:ascii="宋体" w:eastAsia="宋体" w:hAnsi="宋体"/>
          <w:b/>
          <w:bCs/>
          <w:spacing w:val="20"/>
          <w:sz w:val="24"/>
          <w:szCs w:val="24"/>
        </w:rPr>
        <w:t xml:space="preserve"> </w:t>
      </w: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Statment</w:t>
      </w:r>
      <w:r>
        <w:rPr>
          <w:rFonts w:ascii="宋体" w:eastAsia="宋体" w:hAnsi="宋体"/>
          <w:b/>
          <w:bCs/>
          <w:spacing w:val="20"/>
          <w:sz w:val="24"/>
          <w:szCs w:val="24"/>
        </w:rPr>
        <w:t>2</w:t>
      </w:r>
    </w:p>
    <w:p w14:paraId="0DF8AC32" w14:textId="1D251980" w:rsidR="00CF70CC" w:rsidRDefault="00CF70CC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{</w:t>
      </w: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$</w:t>
      </w:r>
      <w:proofErr w:type="gramStart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$.Chain</w:t>
      </w:r>
      <w:proofErr w:type="gramEnd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=Merge($1.Chain,$2.Chain)</w:t>
      </w: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;}</w:t>
      </w:r>
    </w:p>
    <w:p w14:paraId="564C639C" w14:textId="77777777" w:rsidR="00CF70CC" w:rsidRPr="00CF70CC" w:rsidRDefault="00CF70CC" w:rsidP="008066DF">
      <w:pPr>
        <w:spacing w:line="400" w:lineRule="exact"/>
        <w:ind w:firstLineChars="150" w:firstLine="421"/>
        <w:rPr>
          <w:rFonts w:ascii="宋体" w:eastAsia="宋体" w:hAnsi="宋体" w:hint="eastAsia"/>
          <w:b/>
          <w:bCs/>
          <w:spacing w:val="20"/>
          <w:sz w:val="24"/>
          <w:szCs w:val="24"/>
        </w:rPr>
      </w:pPr>
    </w:p>
    <w:p w14:paraId="54B72AC6" w14:textId="77777777" w:rsidR="00942AA4" w:rsidRPr="001D6A22" w:rsidRDefault="00942AA4" w:rsidP="008066DF">
      <w:pPr>
        <w:spacing w:line="400" w:lineRule="exact"/>
        <w:ind w:firstLineChars="150" w:firstLine="421"/>
        <w:rPr>
          <w:rFonts w:ascii="宋体" w:eastAsia="宋体" w:hAnsi="宋体" w:hint="eastAsia"/>
          <w:b/>
          <w:bCs/>
          <w:spacing w:val="20"/>
          <w:sz w:val="24"/>
          <w:szCs w:val="24"/>
        </w:rPr>
      </w:pPr>
    </w:p>
    <w:p w14:paraId="6A72AF0A" w14:textId="77777777" w:rsidR="008066DF" w:rsidRPr="001D6A22" w:rsidRDefault="008066DF" w:rsidP="003B16CD">
      <w:pPr>
        <w:spacing w:line="400" w:lineRule="exact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8、</w:t>
      </w:r>
      <w:proofErr w:type="gramStart"/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某语言</w:t>
      </w:r>
      <w:proofErr w:type="gramEnd"/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的do-while的语法形式为：</w:t>
      </w:r>
    </w:p>
    <w:p w14:paraId="4CB205DF" w14:textId="13DBC3D0" w:rsidR="008066DF" w:rsidRPr="001D6A22" w:rsidRDefault="008066DF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proofErr w:type="spellStart"/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Statement→do</w:t>
      </w:r>
      <w:proofErr w:type="spellEnd"/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 xml:space="preserve"> Statement1 while Expr</w:t>
      </w:r>
    </w:p>
    <w:p w14:paraId="3BA1C5D0" w14:textId="1A2491CD" w:rsidR="008066DF" w:rsidRPr="001D6A22" w:rsidRDefault="008066DF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 xml:space="preserve"> 其语义解释如</w:t>
      </w:r>
      <w:r w:rsidR="003B16CD"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下</w:t>
      </w: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图所示。其中，expr为布尔表达式。</w:t>
      </w:r>
    </w:p>
    <w:p w14:paraId="05FF176F" w14:textId="77777777" w:rsidR="008066DF" w:rsidRPr="001D6A22" w:rsidRDefault="008066DF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do-while的执行：执行语句statement1，当expr为假时，跳转至statement1的第一条语句重复执行statement1；当expr为真时，转出do-while语句，并形成语句的出口。</w:t>
      </w:r>
    </w:p>
    <w:p w14:paraId="482E96B3" w14:textId="615025B2" w:rsidR="008066DF" w:rsidRPr="001D6A22" w:rsidRDefault="008066DF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将产生</w:t>
      </w:r>
      <w:proofErr w:type="gramStart"/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式按照</w:t>
      </w:r>
      <w:proofErr w:type="gramEnd"/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适合的S翻译模式进行分段，编写每个分段产生式对应的语义子程序。</w:t>
      </w:r>
    </w:p>
    <w:p w14:paraId="5AC302BE" w14:textId="17E04C65" w:rsidR="003B16CD" w:rsidRDefault="00CF70CC" w:rsidP="003B16CD">
      <w:pPr>
        <w:ind w:firstLineChars="150" w:firstLine="361"/>
        <w:jc w:val="center"/>
        <w:rPr>
          <w:rFonts w:ascii="宋体" w:eastAsia="宋体" w:hAnsi="宋体"/>
          <w:b/>
          <w:bCs/>
          <w:spacing w:val="20"/>
          <w:sz w:val="24"/>
          <w:szCs w:val="24"/>
        </w:rPr>
      </w:pPr>
      <w:r>
        <w:rPr>
          <w:rFonts w:ascii="宋体" w:eastAsia="宋体" w:hAnsi="宋体"/>
          <w:b/>
          <w:bCs/>
          <w:noProof/>
          <w:spacing w:val="20"/>
          <w:sz w:val="24"/>
          <w:szCs w:val="24"/>
        </w:rPr>
        <w:lastRenderedPageBreak/>
        <mc:AlternateContent>
          <mc:Choice Requires="wpi">
            <w:drawing>
              <wp:anchor distT="0" distB="0" distL="114300" distR="114300" simplePos="0" relativeHeight="252404736" behindDoc="0" locked="0" layoutInCell="1" allowOverlap="1" wp14:anchorId="12DF826E" wp14:editId="70E65FDF">
                <wp:simplePos x="0" y="0"/>
                <wp:positionH relativeFrom="column">
                  <wp:posOffset>2623711</wp:posOffset>
                </wp:positionH>
                <wp:positionV relativeFrom="paragraph">
                  <wp:posOffset>1189147</wp:posOffset>
                </wp:positionV>
                <wp:extent cx="168840" cy="122760"/>
                <wp:effectExtent l="38100" t="38100" r="41275" b="48895"/>
                <wp:wrapNone/>
                <wp:docPr id="730" name="墨迹 7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6">
                      <w14:nvContentPartPr>
                        <w14:cNvContentPartPr/>
                      </w14:nvContentPartPr>
                      <w14:xfrm>
                        <a:off x="0" y="0"/>
                        <a:ext cx="168840" cy="122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32F7A78" id="墨迹 730" o:spid="_x0000_s1026" type="#_x0000_t75" style="position:absolute;left:0;text-align:left;margin-left:205.9pt;margin-top:92.95pt;width:14.75pt;height:11.05pt;z-index:252404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">
                <v:imagedata r:id="rId247" o:title=""/>
              </v:shape>
            </w:pict>
          </mc:Fallback>
        </mc:AlternateContent>
      </w:r>
      <w:r>
        <w:rPr>
          <w:rFonts w:ascii="宋体" w:eastAsia="宋体" w:hAnsi="宋体"/>
          <w:b/>
          <w:bCs/>
          <w:noProof/>
          <w:spacing w:val="20"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00640" behindDoc="0" locked="0" layoutInCell="1" allowOverlap="1" wp14:anchorId="75547C22" wp14:editId="296BFE67">
                <wp:simplePos x="0" y="0"/>
                <wp:positionH relativeFrom="column">
                  <wp:posOffset>1993711</wp:posOffset>
                </wp:positionH>
                <wp:positionV relativeFrom="paragraph">
                  <wp:posOffset>221113</wp:posOffset>
                </wp:positionV>
                <wp:extent cx="285480" cy="242280"/>
                <wp:effectExtent l="38100" t="38100" r="19685" b="43815"/>
                <wp:wrapNone/>
                <wp:docPr id="726" name="墨迹 72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8">
                      <w14:nvContentPartPr>
                        <w14:cNvContentPartPr/>
                      </w14:nvContentPartPr>
                      <w14:xfrm>
                        <a:off x="0" y="0"/>
                        <a:ext cx="285480" cy="242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170BF42" id="墨迹 726" o:spid="_x0000_s1026" type="#_x0000_t75" style="position:absolute;left:0;text-align:left;margin-left:156.3pt;margin-top:16.7pt;width:23.9pt;height:20.5pt;z-index:25240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">
                <v:imagedata r:id="rId249" o:title=""/>
              </v:shape>
            </w:pict>
          </mc:Fallback>
        </mc:AlternateContent>
      </w:r>
      <w:r w:rsidR="00895591" w:rsidRPr="001D6A22">
        <w:rPr>
          <w:rFonts w:ascii="宋体" w:eastAsia="宋体" w:hAnsi="宋体"/>
          <w:b/>
          <w:bCs/>
          <w:spacing w:val="20"/>
          <w:sz w:val="24"/>
          <w:szCs w:val="24"/>
        </w:rPr>
        <w:object w:dxaOrig="5115" w:dyaOrig="4928" w14:anchorId="3CCB22E9">
          <v:shape id="_x0000_i1025" type="#_x0000_t75" style="width:163.45pt;height:157.3pt" o:ole="">
            <v:imagedata r:id="rId250" o:title=""/>
          </v:shape>
          <o:OLEObject Type="Embed" ProgID="Visio.Drawing.11" ShapeID="_x0000_i1025" DrawAspect="Content" ObjectID="_1683535533" r:id="rId251"/>
        </w:object>
      </w:r>
    </w:p>
    <w:p w14:paraId="4D5A5FA6" w14:textId="1F144025" w:rsidR="00CF70CC" w:rsidRDefault="00CF70CC" w:rsidP="003B16CD">
      <w:pPr>
        <w:ind w:firstLineChars="150" w:firstLine="421"/>
        <w:jc w:val="center"/>
        <w:rPr>
          <w:rFonts w:ascii="宋体" w:eastAsia="宋体" w:hAnsi="宋体"/>
          <w:b/>
          <w:bCs/>
          <w:spacing w:val="20"/>
          <w:sz w:val="24"/>
          <w:szCs w:val="24"/>
        </w:rPr>
      </w:pPr>
    </w:p>
    <w:p w14:paraId="66ED80F0" w14:textId="40786B8D" w:rsidR="00CF70CC" w:rsidRDefault="00CF70CC" w:rsidP="003B16CD">
      <w:pPr>
        <w:ind w:firstLineChars="150" w:firstLine="421"/>
        <w:jc w:val="center"/>
        <w:rPr>
          <w:rFonts w:ascii="宋体" w:eastAsia="宋体" w:hAnsi="宋体"/>
          <w:b/>
          <w:bCs/>
          <w:spacing w:val="20"/>
          <w:sz w:val="24"/>
          <w:szCs w:val="24"/>
        </w:rPr>
      </w:pPr>
    </w:p>
    <w:p w14:paraId="66C2DD6E" w14:textId="5CB5C3AA" w:rsidR="00CF70CC" w:rsidRDefault="00CF70CC" w:rsidP="003B16CD">
      <w:pPr>
        <w:ind w:firstLineChars="150" w:firstLine="421"/>
        <w:jc w:val="center"/>
        <w:rPr>
          <w:rFonts w:ascii="宋体" w:eastAsia="宋体" w:hAnsi="宋体"/>
          <w:b/>
          <w:bCs/>
          <w:spacing w:val="20"/>
          <w:sz w:val="24"/>
          <w:szCs w:val="24"/>
        </w:rPr>
      </w:pPr>
    </w:p>
    <w:p w14:paraId="44203084" w14:textId="21F2170A" w:rsidR="00CF70CC" w:rsidRDefault="00CF70CC" w:rsidP="003B16CD">
      <w:pPr>
        <w:ind w:firstLineChars="150" w:firstLine="421"/>
        <w:jc w:val="center"/>
        <w:rPr>
          <w:rFonts w:ascii="宋体" w:eastAsia="宋体" w:hAnsi="宋体"/>
          <w:b/>
          <w:bCs/>
          <w:spacing w:val="20"/>
          <w:sz w:val="24"/>
          <w:szCs w:val="24"/>
        </w:rPr>
      </w:pPr>
    </w:p>
    <w:p w14:paraId="18BD589C" w14:textId="6368D99C" w:rsidR="00CF70CC" w:rsidRDefault="00CF70CC" w:rsidP="00CF70CC">
      <w:pPr>
        <w:spacing w:line="400" w:lineRule="exact"/>
        <w:ind w:firstLineChars="150" w:firstLine="361"/>
        <w:rPr>
          <w:rFonts w:ascii="宋体" w:eastAsia="宋体" w:hAnsi="宋体"/>
          <w:b/>
          <w:bCs/>
          <w:spacing w:val="20"/>
          <w:sz w:val="24"/>
          <w:szCs w:val="24"/>
        </w:rPr>
      </w:pPr>
      <w:r>
        <w:rPr>
          <w:rFonts w:ascii="宋体" w:eastAsia="宋体" w:hAnsi="宋体"/>
          <w:b/>
          <w:bCs/>
          <w:noProof/>
          <w:spacing w:val="20"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03712" behindDoc="0" locked="0" layoutInCell="1" allowOverlap="1" wp14:anchorId="487128B0" wp14:editId="6EDA59A1">
                <wp:simplePos x="0" y="0"/>
                <wp:positionH relativeFrom="column">
                  <wp:posOffset>2927551</wp:posOffset>
                </wp:positionH>
                <wp:positionV relativeFrom="paragraph">
                  <wp:posOffset>-118007</wp:posOffset>
                </wp:positionV>
                <wp:extent cx="50760" cy="601920"/>
                <wp:effectExtent l="38100" t="38100" r="45085" b="46355"/>
                <wp:wrapNone/>
                <wp:docPr id="729" name="墨迹 7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2">
                      <w14:nvContentPartPr>
                        <w14:cNvContentPartPr/>
                      </w14:nvContentPartPr>
                      <w14:xfrm>
                        <a:off x="0" y="0"/>
                        <a:ext cx="50760" cy="601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680A581" id="墨迹 729" o:spid="_x0000_s1026" type="#_x0000_t75" style="position:absolute;left:0;text-align:left;margin-left:229.8pt;margin-top:-10pt;width:5.45pt;height:48.85pt;z-index:25240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">
                <v:imagedata r:id="rId253" o:title=""/>
              </v:shape>
            </w:pict>
          </mc:Fallback>
        </mc:AlternateContent>
      </w:r>
      <w:r>
        <w:rPr>
          <w:rFonts w:ascii="宋体" w:eastAsia="宋体" w:hAnsi="宋体"/>
          <w:b/>
          <w:bCs/>
          <w:noProof/>
          <w:spacing w:val="20"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02688" behindDoc="0" locked="0" layoutInCell="1" allowOverlap="1" wp14:anchorId="0C8243DA" wp14:editId="57DDE6A2">
                <wp:simplePos x="0" y="0"/>
                <wp:positionH relativeFrom="column">
                  <wp:posOffset>1481431</wp:posOffset>
                </wp:positionH>
                <wp:positionV relativeFrom="paragraph">
                  <wp:posOffset>-205127</wp:posOffset>
                </wp:positionV>
                <wp:extent cx="33120" cy="657000"/>
                <wp:effectExtent l="38100" t="38100" r="43180" b="48260"/>
                <wp:wrapNone/>
                <wp:docPr id="728" name="墨迹 72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4">
                      <w14:nvContentPartPr>
                        <w14:cNvContentPartPr/>
                      </w14:nvContentPartPr>
                      <w14:xfrm>
                        <a:off x="0" y="0"/>
                        <a:ext cx="33120" cy="657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18363DC" id="墨迹 728" o:spid="_x0000_s1026" type="#_x0000_t75" style="position:absolute;left:0;text-align:left;margin-left:115.95pt;margin-top:-16.85pt;width:4pt;height:53.15pt;z-index:25240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">
                <v:imagedata r:id="rId255" o:title=""/>
              </v:shape>
            </w:pict>
          </mc:Fallback>
        </mc:AlternateContent>
      </w:r>
      <w:proofErr w:type="spellStart"/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Statement→do</w:t>
      </w:r>
      <w:proofErr w:type="spellEnd"/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 xml:space="preserve"> Statement1 while Expr</w:t>
      </w:r>
    </w:p>
    <w:p w14:paraId="32F86642" w14:textId="7E77CD63" w:rsidR="00CF70CC" w:rsidRDefault="00CF70CC" w:rsidP="00CF70CC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</w:p>
    <w:p w14:paraId="550F3FE1" w14:textId="5BB56082" w:rsidR="00CF70CC" w:rsidRDefault="00CF70CC" w:rsidP="00CF70CC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D</w:t>
      </w:r>
      <w:r>
        <w:rPr>
          <w:rFonts w:ascii="宋体" w:eastAsia="宋体" w:hAnsi="宋体"/>
          <w:b/>
          <w:bCs/>
          <w:spacing w:val="20"/>
          <w:sz w:val="24"/>
          <w:szCs w:val="24"/>
        </w:rPr>
        <w:t>1</w:t>
      </w: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→do</w:t>
      </w:r>
      <w:r w:rsidRPr="00CF70CC">
        <w:rPr>
          <w:rFonts w:ascii="华文新魏" w:eastAsia="华文新魏" w:hint="eastAsia"/>
          <w:b/>
          <w:bCs/>
          <w:color w:val="44546A" w:themeColor="text2"/>
          <w:kern w:val="24"/>
          <w:sz w:val="52"/>
          <w:szCs w:val="52"/>
        </w:rPr>
        <w:t xml:space="preserve"> </w:t>
      </w: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{</w:t>
      </w: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$</w:t>
      </w:r>
      <w:proofErr w:type="gramStart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$.</w:t>
      </w:r>
      <w:proofErr w:type="spellStart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LoopStartPlace</w:t>
      </w:r>
      <w:proofErr w:type="spellEnd"/>
      <w:proofErr w:type="gramEnd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=NXQ;</w:t>
      </w: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}</w:t>
      </w:r>
    </w:p>
    <w:p w14:paraId="7447F2CF" w14:textId="073ADFF8" w:rsidR="00CF70CC" w:rsidRDefault="00CF70CC" w:rsidP="00CF70CC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</w:p>
    <w:p w14:paraId="78AEEECD" w14:textId="0C2CC535" w:rsidR="00CF70CC" w:rsidRDefault="00CF70CC" w:rsidP="00CF70CC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DSW</w:t>
      </w: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→</w:t>
      </w:r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D</w:t>
      </w:r>
      <w:r>
        <w:rPr>
          <w:rFonts w:ascii="宋体" w:eastAsia="宋体" w:hAnsi="宋体"/>
          <w:b/>
          <w:bCs/>
          <w:spacing w:val="20"/>
          <w:sz w:val="24"/>
          <w:szCs w:val="24"/>
        </w:rPr>
        <w:t>1</w:t>
      </w: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 xml:space="preserve"> Statement1 while</w:t>
      </w:r>
    </w:p>
    <w:p w14:paraId="5731143E" w14:textId="77777777" w:rsidR="00CF70CC" w:rsidRDefault="00CF70CC" w:rsidP="00CF70CC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{</w:t>
      </w:r>
      <w:proofErr w:type="spellStart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BackPatch</w:t>
      </w:r>
      <w:proofErr w:type="spellEnd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($</w:t>
      </w:r>
      <w:proofErr w:type="gramStart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2.</w:t>
      </w:r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chain</w:t>
      </w:r>
      <w:proofErr w:type="gramEnd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,NXQ);</w:t>
      </w:r>
    </w:p>
    <w:p w14:paraId="2CB328A1" w14:textId="70A334A2" w:rsidR="00CF70CC" w:rsidRDefault="00CF70CC" w:rsidP="00CF70CC">
      <w:pPr>
        <w:spacing w:line="400" w:lineRule="exact"/>
        <w:ind w:firstLineChars="250" w:firstLine="702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$</w:t>
      </w:r>
      <w:proofErr w:type="gramStart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$.</w:t>
      </w:r>
      <w:proofErr w:type="spellStart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LoopStartPlace</w:t>
      </w:r>
      <w:proofErr w:type="spellEnd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=$1.LoopStartPlace</w:t>
      </w:r>
      <w:proofErr w:type="gramEnd"/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;</w:t>
      </w:r>
      <w:r w:rsidRPr="00CF70CC">
        <w:rPr>
          <w:rFonts w:ascii="宋体" w:eastAsia="宋体" w:hAnsi="宋体" w:hint="eastAsia"/>
          <w:b/>
          <w:bCs/>
          <w:spacing w:val="20"/>
          <w:sz w:val="24"/>
          <w:szCs w:val="24"/>
        </w:rPr>
        <w:t>}</w:t>
      </w:r>
    </w:p>
    <w:p w14:paraId="402715C6" w14:textId="77777777" w:rsidR="009B69F1" w:rsidRDefault="009B69F1" w:rsidP="00CF70CC">
      <w:pPr>
        <w:spacing w:line="400" w:lineRule="exact"/>
        <w:ind w:firstLineChars="250" w:firstLine="702"/>
        <w:rPr>
          <w:rFonts w:ascii="宋体" w:eastAsia="宋体" w:hAnsi="宋体"/>
          <w:b/>
          <w:bCs/>
          <w:spacing w:val="20"/>
          <w:sz w:val="24"/>
          <w:szCs w:val="24"/>
        </w:rPr>
      </w:pPr>
    </w:p>
    <w:p w14:paraId="30DF792A" w14:textId="4E9D030B" w:rsidR="00CF70CC" w:rsidRPr="001D6A22" w:rsidRDefault="00CF70CC" w:rsidP="00CF70CC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proofErr w:type="spellStart"/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Statement→</w:t>
      </w:r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>DSW</w:t>
      </w:r>
      <w:proofErr w:type="spellEnd"/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 xml:space="preserve"> Expr</w:t>
      </w:r>
    </w:p>
    <w:p w14:paraId="79BD5CEF" w14:textId="77777777" w:rsidR="009B69F1" w:rsidRDefault="00CF70CC" w:rsidP="009B69F1">
      <w:pPr>
        <w:spacing w:line="400" w:lineRule="exact"/>
        <w:ind w:firstLineChars="100" w:firstLine="281"/>
        <w:rPr>
          <w:b/>
          <w:bCs/>
          <w:spacing w:val="20"/>
        </w:rPr>
      </w:pPr>
      <w:r>
        <w:rPr>
          <w:rFonts w:ascii="宋体" w:eastAsia="宋体" w:hAnsi="宋体" w:hint="eastAsia"/>
          <w:b/>
          <w:bCs/>
          <w:spacing w:val="20"/>
          <w:sz w:val="24"/>
          <w:szCs w:val="24"/>
        </w:rPr>
        <w:t xml:space="preserve"> </w:t>
      </w:r>
      <w:r>
        <w:rPr>
          <w:rFonts w:ascii="宋体" w:eastAsia="宋体" w:hAnsi="宋体"/>
          <w:b/>
          <w:bCs/>
          <w:spacing w:val="20"/>
          <w:sz w:val="24"/>
          <w:szCs w:val="24"/>
        </w:rPr>
        <w:t xml:space="preserve"> </w:t>
      </w:r>
      <w:r w:rsidR="009B69F1" w:rsidRPr="009B69F1">
        <w:rPr>
          <w:rFonts w:hint="eastAsia"/>
          <w:b/>
          <w:bCs/>
          <w:spacing w:val="20"/>
        </w:rPr>
        <w:t>{</w:t>
      </w:r>
      <w:proofErr w:type="spellStart"/>
      <w:r w:rsidR="009B69F1" w:rsidRPr="009B69F1">
        <w:rPr>
          <w:rFonts w:hint="eastAsia"/>
          <w:b/>
          <w:bCs/>
          <w:spacing w:val="20"/>
        </w:rPr>
        <w:t>BackPatch</w:t>
      </w:r>
      <w:proofErr w:type="spellEnd"/>
      <w:r w:rsidR="009B69F1" w:rsidRPr="009B69F1">
        <w:rPr>
          <w:rFonts w:hint="eastAsia"/>
          <w:b/>
          <w:bCs/>
          <w:spacing w:val="20"/>
        </w:rPr>
        <w:t>($2.</w:t>
      </w:r>
      <w:proofErr w:type="gramStart"/>
      <w:r w:rsidR="009B69F1">
        <w:rPr>
          <w:rFonts w:hint="eastAsia"/>
          <w:b/>
          <w:bCs/>
          <w:spacing w:val="20"/>
        </w:rPr>
        <w:t>FC</w:t>
      </w:r>
      <w:r w:rsidR="009B69F1" w:rsidRPr="009B69F1">
        <w:rPr>
          <w:rFonts w:hint="eastAsia"/>
          <w:b/>
          <w:bCs/>
          <w:spacing w:val="20"/>
        </w:rPr>
        <w:t>,$</w:t>
      </w:r>
      <w:proofErr w:type="gramEnd"/>
      <w:r w:rsidR="009B69F1" w:rsidRPr="009B69F1">
        <w:rPr>
          <w:rFonts w:hint="eastAsia"/>
          <w:b/>
          <w:bCs/>
          <w:spacing w:val="20"/>
        </w:rPr>
        <w:t xml:space="preserve">1.LoopStartPlace); </w:t>
      </w:r>
    </w:p>
    <w:p w14:paraId="22DE45CA" w14:textId="6A95391F" w:rsidR="009B69F1" w:rsidRPr="009B69F1" w:rsidRDefault="009B69F1" w:rsidP="009B69F1">
      <w:pPr>
        <w:spacing w:line="400" w:lineRule="exact"/>
        <w:ind w:firstLineChars="200" w:firstLine="500"/>
        <w:rPr>
          <w:b/>
          <w:bCs/>
          <w:spacing w:val="20"/>
        </w:rPr>
      </w:pPr>
      <w:r w:rsidRPr="009B69F1">
        <w:rPr>
          <w:rFonts w:hint="eastAsia"/>
          <w:b/>
          <w:bCs/>
          <w:spacing w:val="20"/>
        </w:rPr>
        <w:t xml:space="preserve"> $</w:t>
      </w:r>
      <w:proofErr w:type="gramStart"/>
      <w:r w:rsidRPr="009B69F1">
        <w:rPr>
          <w:rFonts w:hint="eastAsia"/>
          <w:b/>
          <w:bCs/>
          <w:spacing w:val="20"/>
        </w:rPr>
        <w:t>$.Chain=$</w:t>
      </w:r>
      <w:r>
        <w:rPr>
          <w:b/>
          <w:bCs/>
          <w:spacing w:val="20"/>
        </w:rPr>
        <w:t>2</w:t>
      </w:r>
      <w:r w:rsidRPr="009B69F1">
        <w:rPr>
          <w:rFonts w:hint="eastAsia"/>
          <w:b/>
          <w:bCs/>
          <w:spacing w:val="20"/>
        </w:rPr>
        <w:t>.</w:t>
      </w:r>
      <w:r>
        <w:rPr>
          <w:rFonts w:hint="eastAsia"/>
          <w:b/>
          <w:bCs/>
          <w:spacing w:val="20"/>
        </w:rPr>
        <w:t>TC</w:t>
      </w:r>
      <w:proofErr w:type="gramEnd"/>
      <w:r w:rsidRPr="009B69F1">
        <w:rPr>
          <w:rFonts w:hint="eastAsia"/>
          <w:b/>
          <w:bCs/>
          <w:spacing w:val="20"/>
        </w:rPr>
        <w:t>;}</w:t>
      </w:r>
    </w:p>
    <w:p w14:paraId="7047C2F0" w14:textId="44280B22" w:rsidR="00CF70CC" w:rsidRPr="00CF70CC" w:rsidRDefault="00CF70CC" w:rsidP="00CF70CC">
      <w:pPr>
        <w:spacing w:line="400" w:lineRule="exact"/>
        <w:rPr>
          <w:rFonts w:ascii="宋体" w:eastAsia="宋体" w:hAnsi="宋体" w:hint="eastAsia"/>
          <w:b/>
          <w:bCs/>
          <w:spacing w:val="20"/>
          <w:sz w:val="24"/>
          <w:szCs w:val="24"/>
        </w:rPr>
      </w:pPr>
    </w:p>
    <w:p w14:paraId="721F40BB" w14:textId="77777777" w:rsidR="00CF70CC" w:rsidRPr="00CF70CC" w:rsidRDefault="00CF70CC" w:rsidP="00CF70CC">
      <w:pPr>
        <w:spacing w:line="400" w:lineRule="exact"/>
        <w:ind w:firstLineChars="150" w:firstLine="421"/>
        <w:rPr>
          <w:rFonts w:ascii="宋体" w:eastAsia="宋体" w:hAnsi="宋体" w:hint="eastAsia"/>
          <w:b/>
          <w:bCs/>
          <w:spacing w:val="20"/>
          <w:sz w:val="24"/>
          <w:szCs w:val="24"/>
        </w:rPr>
      </w:pPr>
    </w:p>
    <w:p w14:paraId="5F6AA15D" w14:textId="77777777" w:rsidR="00CF70CC" w:rsidRPr="00CF70CC" w:rsidRDefault="00CF70CC" w:rsidP="00CF70CC">
      <w:pPr>
        <w:ind w:firstLineChars="150" w:firstLine="421"/>
        <w:jc w:val="left"/>
        <w:rPr>
          <w:rFonts w:ascii="宋体" w:eastAsia="宋体" w:hAnsi="宋体" w:hint="eastAsia"/>
          <w:b/>
          <w:bCs/>
          <w:spacing w:val="20"/>
          <w:sz w:val="24"/>
          <w:szCs w:val="24"/>
        </w:rPr>
      </w:pPr>
    </w:p>
    <w:p w14:paraId="313A31F4" w14:textId="766F4D83" w:rsidR="008066DF" w:rsidRPr="001D6A22" w:rsidRDefault="008066DF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上述7/</w:t>
      </w: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8</w:t>
      </w:r>
      <w:proofErr w:type="gramStart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两</w:t>
      </w:r>
      <w:proofErr w:type="gramEnd"/>
      <w:r w:rsidRPr="001D6A22">
        <w:rPr>
          <w:rFonts w:ascii="宋体" w:eastAsia="宋体" w:hAnsi="宋体" w:hint="eastAsia"/>
          <w:b/>
          <w:bCs/>
          <w:spacing w:val="20"/>
          <w:sz w:val="24"/>
          <w:szCs w:val="24"/>
        </w:rPr>
        <w:t>题</w:t>
      </w:r>
      <w:r w:rsidRPr="001D6A22">
        <w:rPr>
          <w:rFonts w:ascii="宋体" w:eastAsia="宋体" w:hAnsi="宋体"/>
          <w:b/>
          <w:bCs/>
          <w:spacing w:val="20"/>
          <w:sz w:val="24"/>
          <w:szCs w:val="24"/>
        </w:rPr>
        <w:t>所用到的属性和语义函数：</w:t>
      </w:r>
    </w:p>
    <w:p w14:paraId="209B24D3" w14:textId="31B00066" w:rsidR="008066DF" w:rsidRPr="001D6A22" w:rsidRDefault="008066DF" w:rsidP="00620B8C">
      <w:pPr>
        <w:pStyle w:val="a4"/>
        <w:numPr>
          <w:ilvl w:val="0"/>
          <w:numId w:val="5"/>
        </w:numPr>
        <w:spacing w:line="400" w:lineRule="exact"/>
        <w:ind w:firstLineChars="0"/>
        <w:rPr>
          <w:b/>
          <w:bCs/>
          <w:spacing w:val="20"/>
        </w:rPr>
      </w:pPr>
      <w:r w:rsidRPr="001D6A22">
        <w:rPr>
          <w:b/>
          <w:bCs/>
          <w:spacing w:val="20"/>
        </w:rPr>
        <w:t>综合属性</w:t>
      </w:r>
      <w:r w:rsidRPr="001D6A22">
        <w:rPr>
          <w:b/>
          <w:bCs/>
          <w:i/>
          <w:spacing w:val="20"/>
        </w:rPr>
        <w:t xml:space="preserve"> E.TC</w:t>
      </w:r>
      <w:r w:rsidRPr="001D6A22">
        <w:rPr>
          <w:b/>
          <w:bCs/>
          <w:spacing w:val="20"/>
        </w:rPr>
        <w:t>（真链），表示一系列跳转语句的地址，这些跳转语句的目标语句标号是体现布尔表达式 E 为“真”的标号；</w:t>
      </w:r>
    </w:p>
    <w:p w14:paraId="7AE07B8E" w14:textId="24E20080" w:rsidR="008066DF" w:rsidRPr="001D6A22" w:rsidRDefault="008066DF" w:rsidP="00620B8C">
      <w:pPr>
        <w:pStyle w:val="a4"/>
        <w:numPr>
          <w:ilvl w:val="0"/>
          <w:numId w:val="5"/>
        </w:numPr>
        <w:spacing w:line="400" w:lineRule="exact"/>
        <w:ind w:firstLineChars="0"/>
        <w:rPr>
          <w:b/>
          <w:bCs/>
          <w:spacing w:val="20"/>
        </w:rPr>
      </w:pPr>
      <w:r w:rsidRPr="001D6A22">
        <w:rPr>
          <w:b/>
          <w:bCs/>
          <w:spacing w:val="20"/>
        </w:rPr>
        <w:t>综合属性 E.FC（假链），表示一系列跳转语句的地址，这些跳转语句的目标语句标号是体现布尔表达式 E 为“假”的标号；</w:t>
      </w:r>
    </w:p>
    <w:p w14:paraId="10F0ECAD" w14:textId="4401F1DE" w:rsidR="008066DF" w:rsidRPr="001D6A22" w:rsidRDefault="008066DF" w:rsidP="00620B8C">
      <w:pPr>
        <w:pStyle w:val="a4"/>
        <w:numPr>
          <w:ilvl w:val="0"/>
          <w:numId w:val="5"/>
        </w:numPr>
        <w:spacing w:line="400" w:lineRule="exact"/>
        <w:ind w:firstLineChars="0"/>
        <w:rPr>
          <w:b/>
          <w:bCs/>
          <w:spacing w:val="20"/>
        </w:rPr>
      </w:pPr>
      <w:r w:rsidRPr="001D6A22">
        <w:rPr>
          <w:b/>
          <w:bCs/>
          <w:spacing w:val="20"/>
        </w:rPr>
        <w:lastRenderedPageBreak/>
        <w:t>综合属性 S1. chain（next链），表示一系列跳转语句的地址，这些跳转语句的目标语句标号是在执行序列中紧跟在 S1 之后的下条四元式语句的序号；</w:t>
      </w:r>
    </w:p>
    <w:p w14:paraId="05B46684" w14:textId="09E40DB6" w:rsidR="008066DF" w:rsidRPr="001D6A22" w:rsidRDefault="008066DF" w:rsidP="00620B8C">
      <w:pPr>
        <w:pStyle w:val="a4"/>
        <w:numPr>
          <w:ilvl w:val="0"/>
          <w:numId w:val="5"/>
        </w:numPr>
        <w:spacing w:line="400" w:lineRule="exact"/>
        <w:ind w:firstLineChars="0"/>
        <w:rPr>
          <w:b/>
          <w:bCs/>
          <w:spacing w:val="20"/>
        </w:rPr>
      </w:pPr>
      <w:r w:rsidRPr="001D6A22">
        <w:rPr>
          <w:b/>
          <w:bCs/>
          <w:spacing w:val="20"/>
        </w:rPr>
        <w:t>综合属性 S. chain（next链），表示一系列跳转语句的地址，这些跳转语句的目标语句标号是在执行序列中紧跟在 S 之后的下条四元式语句的序号；</w:t>
      </w:r>
    </w:p>
    <w:p w14:paraId="74CD9C3C" w14:textId="432802BE" w:rsidR="008066DF" w:rsidRPr="001D6A22" w:rsidRDefault="008066DF" w:rsidP="00620B8C">
      <w:pPr>
        <w:pStyle w:val="a4"/>
        <w:numPr>
          <w:ilvl w:val="0"/>
          <w:numId w:val="5"/>
        </w:numPr>
        <w:spacing w:line="400" w:lineRule="exact"/>
        <w:ind w:firstLineChars="0"/>
        <w:rPr>
          <w:b/>
          <w:bCs/>
          <w:spacing w:val="20"/>
        </w:rPr>
      </w:pPr>
      <w:r w:rsidRPr="001D6A22">
        <w:rPr>
          <w:b/>
          <w:bCs/>
          <w:spacing w:val="20"/>
        </w:rPr>
        <w:t>循环的入口属性用</w:t>
      </w:r>
      <w:proofErr w:type="spellStart"/>
      <w:r w:rsidRPr="001D6A22">
        <w:rPr>
          <w:b/>
          <w:bCs/>
          <w:spacing w:val="20"/>
        </w:rPr>
        <w:t>loopstartplace</w:t>
      </w:r>
      <w:proofErr w:type="spellEnd"/>
      <w:r w:rsidRPr="001D6A22">
        <w:rPr>
          <w:b/>
          <w:bCs/>
          <w:spacing w:val="20"/>
        </w:rPr>
        <w:t>表示；</w:t>
      </w:r>
    </w:p>
    <w:p w14:paraId="0EEF922D" w14:textId="68E58FC2" w:rsidR="008066DF" w:rsidRPr="001D6A22" w:rsidRDefault="00CF70CC" w:rsidP="00620B8C">
      <w:pPr>
        <w:pStyle w:val="a4"/>
        <w:numPr>
          <w:ilvl w:val="0"/>
          <w:numId w:val="5"/>
        </w:numPr>
        <w:spacing w:line="400" w:lineRule="exact"/>
        <w:ind w:firstLineChars="0"/>
        <w:rPr>
          <w:b/>
          <w:bCs/>
          <w:spacing w:val="20"/>
        </w:rPr>
      </w:pPr>
      <w:r>
        <w:rPr>
          <w:b/>
          <w:bCs/>
          <w:noProof/>
          <w:spacing w:val="20"/>
        </w:rPr>
        <mc:AlternateContent>
          <mc:Choice Requires="wpi">
            <w:drawing>
              <wp:anchor distT="0" distB="0" distL="114300" distR="114300" simplePos="0" relativeHeight="252401664" behindDoc="0" locked="0" layoutInCell="1" allowOverlap="1" wp14:anchorId="49C901B5" wp14:editId="3C2E5D45">
                <wp:simplePos x="0" y="0"/>
                <wp:positionH relativeFrom="column">
                  <wp:posOffset>1937551</wp:posOffset>
                </wp:positionH>
                <wp:positionV relativeFrom="paragraph">
                  <wp:posOffset>4151</wp:posOffset>
                </wp:positionV>
                <wp:extent cx="1802160" cy="73800"/>
                <wp:effectExtent l="0" t="38100" r="0" b="40640"/>
                <wp:wrapNone/>
                <wp:docPr id="727" name="墨迹 7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6">
                      <w14:nvContentPartPr>
                        <w14:cNvContentPartPr/>
                      </w14:nvContentPartPr>
                      <w14:xfrm>
                        <a:off x="0" y="0"/>
                        <a:ext cx="1802160" cy="73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2FA61FA" id="墨迹 727" o:spid="_x0000_s1026" type="#_x0000_t75" style="position:absolute;left:0;text-align:left;margin-left:151.85pt;margin-top:-.35pt;width:143.3pt;height:7.2pt;z-index:25240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">
                <v:imagedata r:id="rId257" o:title=""/>
              </v:shape>
            </w:pict>
          </mc:Fallback>
        </mc:AlternateContent>
      </w:r>
      <w:r w:rsidR="008066DF" w:rsidRPr="001D6A22">
        <w:rPr>
          <w:b/>
          <w:bCs/>
          <w:spacing w:val="20"/>
        </w:rPr>
        <w:t xml:space="preserve">语义函数backpatch(p, </w:t>
      </w:r>
      <w:proofErr w:type="spellStart"/>
      <w:r w:rsidR="008066DF" w:rsidRPr="001D6A22">
        <w:rPr>
          <w:b/>
          <w:bCs/>
          <w:spacing w:val="20"/>
        </w:rPr>
        <w:t>i</w:t>
      </w:r>
      <w:proofErr w:type="spellEnd"/>
      <w:r w:rsidR="008066DF" w:rsidRPr="001D6A22">
        <w:rPr>
          <w:b/>
          <w:bCs/>
          <w:spacing w:val="20"/>
        </w:rPr>
        <w:t>)，表示将链表 p 中每个元素所指向的跳转语句的标号置为</w:t>
      </w:r>
      <w:proofErr w:type="spellStart"/>
      <w:r w:rsidR="008066DF" w:rsidRPr="001D6A22">
        <w:rPr>
          <w:b/>
          <w:bCs/>
          <w:spacing w:val="20"/>
        </w:rPr>
        <w:t>i</w:t>
      </w:r>
      <w:proofErr w:type="spellEnd"/>
      <w:r w:rsidR="008066DF" w:rsidRPr="001D6A22">
        <w:rPr>
          <w:b/>
          <w:bCs/>
          <w:spacing w:val="20"/>
        </w:rPr>
        <w:t>；</w:t>
      </w:r>
    </w:p>
    <w:p w14:paraId="17C77CE0" w14:textId="4B2A393E" w:rsidR="008066DF" w:rsidRPr="001D6A22" w:rsidRDefault="008066DF" w:rsidP="00620B8C">
      <w:pPr>
        <w:pStyle w:val="a4"/>
        <w:numPr>
          <w:ilvl w:val="0"/>
          <w:numId w:val="5"/>
        </w:numPr>
        <w:spacing w:line="400" w:lineRule="exact"/>
        <w:ind w:firstLineChars="0"/>
        <w:rPr>
          <w:b/>
          <w:bCs/>
          <w:spacing w:val="20"/>
        </w:rPr>
      </w:pPr>
      <w:r w:rsidRPr="001D6A22">
        <w:rPr>
          <w:b/>
          <w:bCs/>
          <w:spacing w:val="20"/>
        </w:rPr>
        <w:t xml:space="preserve">函数GEN（int </w:t>
      </w:r>
      <w:proofErr w:type="spellStart"/>
      <w:r w:rsidRPr="001D6A22">
        <w:rPr>
          <w:b/>
          <w:bCs/>
          <w:spacing w:val="20"/>
        </w:rPr>
        <w:t>op,int</w:t>
      </w:r>
      <w:proofErr w:type="spellEnd"/>
      <w:r w:rsidRPr="001D6A22">
        <w:rPr>
          <w:b/>
          <w:bCs/>
          <w:spacing w:val="20"/>
        </w:rPr>
        <w:t xml:space="preserve"> arg1,int arg2,int result）根据所给的实参产生四元式；</w:t>
      </w:r>
    </w:p>
    <w:p w14:paraId="5B0E5D83" w14:textId="2E8C7EB8" w:rsidR="008066DF" w:rsidRPr="001D6A22" w:rsidRDefault="008066DF" w:rsidP="00620B8C">
      <w:pPr>
        <w:pStyle w:val="a4"/>
        <w:numPr>
          <w:ilvl w:val="0"/>
          <w:numId w:val="5"/>
        </w:numPr>
        <w:spacing w:line="400" w:lineRule="exact"/>
        <w:ind w:firstLineChars="0"/>
        <w:rPr>
          <w:b/>
          <w:bCs/>
          <w:spacing w:val="20"/>
        </w:rPr>
      </w:pPr>
      <w:r w:rsidRPr="001D6A22">
        <w:rPr>
          <w:b/>
          <w:bCs/>
          <w:spacing w:val="20"/>
        </w:rPr>
        <w:t>NXQ：全局变量，用于指示所要产生的下</w:t>
      </w:r>
      <w:proofErr w:type="gramStart"/>
      <w:r w:rsidRPr="001D6A22">
        <w:rPr>
          <w:b/>
          <w:bCs/>
          <w:spacing w:val="20"/>
        </w:rPr>
        <w:t>一四元式</w:t>
      </w:r>
      <w:proofErr w:type="gramEnd"/>
      <w:r w:rsidRPr="001D6A22">
        <w:rPr>
          <w:b/>
          <w:bCs/>
          <w:spacing w:val="20"/>
        </w:rPr>
        <w:t>的序号。</w:t>
      </w:r>
    </w:p>
    <w:p w14:paraId="51265703" w14:textId="77777777" w:rsidR="008066DF" w:rsidRPr="001D6A22" w:rsidRDefault="008066DF" w:rsidP="008066DF">
      <w:pPr>
        <w:spacing w:line="400" w:lineRule="exact"/>
        <w:ind w:firstLineChars="150" w:firstLine="421"/>
        <w:rPr>
          <w:rFonts w:ascii="宋体" w:eastAsia="宋体" w:hAnsi="宋体"/>
          <w:b/>
          <w:bCs/>
          <w:spacing w:val="20"/>
          <w:sz w:val="24"/>
          <w:szCs w:val="24"/>
        </w:rPr>
      </w:pPr>
    </w:p>
    <w:p w14:paraId="105DD83E" w14:textId="4D7874C4" w:rsidR="009A04CF" w:rsidRDefault="00620B8C">
      <w:pPr>
        <w:rPr>
          <w:rFonts w:ascii="宋体" w:eastAsia="宋体" w:hAnsi="宋体"/>
          <w:b/>
          <w:bCs/>
          <w:sz w:val="24"/>
          <w:szCs w:val="24"/>
        </w:rPr>
      </w:pPr>
      <w:r w:rsidRPr="001D6A22">
        <w:rPr>
          <w:rFonts w:ascii="宋体" w:eastAsia="宋体" w:hAnsi="宋体" w:hint="eastAsia"/>
          <w:b/>
          <w:bCs/>
          <w:sz w:val="24"/>
          <w:szCs w:val="24"/>
        </w:rPr>
        <w:t>9、运行时的存储策略有哪几种？各适合于何种场合？</w:t>
      </w:r>
    </w:p>
    <w:p w14:paraId="2124546D" w14:textId="699C1CDC" w:rsidR="00BB243E" w:rsidRDefault="00BB243E">
      <w:pPr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静态分配策略：适合编译时就能确定的量</w:t>
      </w:r>
    </w:p>
    <w:p w14:paraId="250C178A" w14:textId="4746514F" w:rsidR="00BB243E" w:rsidRDefault="00BB243E">
      <w:pPr>
        <w:rPr>
          <w:rFonts w:ascii="宋体" w:eastAsia="宋体" w:hAnsi="宋体"/>
          <w:b/>
          <w:bCs/>
          <w:sz w:val="24"/>
          <w:szCs w:val="24"/>
        </w:rPr>
      </w:pPr>
      <w:proofErr w:type="gramStart"/>
      <w:r>
        <w:rPr>
          <w:rFonts w:ascii="宋体" w:eastAsia="宋体" w:hAnsi="宋体" w:hint="eastAsia"/>
          <w:b/>
          <w:bCs/>
          <w:sz w:val="24"/>
          <w:szCs w:val="24"/>
        </w:rPr>
        <w:t>栈</w:t>
      </w:r>
      <w:proofErr w:type="gramEnd"/>
      <w:r>
        <w:rPr>
          <w:rFonts w:ascii="宋体" w:eastAsia="宋体" w:hAnsi="宋体" w:hint="eastAsia"/>
          <w:b/>
          <w:bCs/>
          <w:sz w:val="24"/>
          <w:szCs w:val="24"/>
        </w:rPr>
        <w:t>式动态分配：适合过程的调用</w:t>
      </w:r>
    </w:p>
    <w:p w14:paraId="6FAA0BB4" w14:textId="570154E6" w:rsidR="00BB243E" w:rsidRDefault="00BB243E">
      <w:pPr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堆式动态分配：适合在运行时动态地申请或释放存储空间</w:t>
      </w:r>
    </w:p>
    <w:p w14:paraId="6922EA12" w14:textId="77777777" w:rsidR="00BB243E" w:rsidRPr="001D6A22" w:rsidRDefault="00BB243E">
      <w:pPr>
        <w:rPr>
          <w:rFonts w:ascii="宋体" w:eastAsia="宋体" w:hAnsi="宋体" w:hint="eastAsia"/>
          <w:b/>
          <w:bCs/>
          <w:sz w:val="24"/>
          <w:szCs w:val="24"/>
        </w:rPr>
      </w:pPr>
    </w:p>
    <w:p w14:paraId="5301F259" w14:textId="7B7AB1AA" w:rsidR="00620B8C" w:rsidRDefault="00620B8C">
      <w:pPr>
        <w:rPr>
          <w:rFonts w:ascii="宋体" w:eastAsia="宋体" w:hAnsi="宋体"/>
          <w:b/>
          <w:bCs/>
          <w:sz w:val="24"/>
          <w:szCs w:val="24"/>
        </w:rPr>
      </w:pPr>
      <w:r w:rsidRPr="001D6A22">
        <w:rPr>
          <w:rFonts w:ascii="宋体" w:eastAsia="宋体" w:hAnsi="宋体" w:hint="eastAsia"/>
          <w:b/>
          <w:bCs/>
          <w:sz w:val="24"/>
          <w:szCs w:val="24"/>
        </w:rPr>
        <w:t>1</w:t>
      </w:r>
      <w:r w:rsidRPr="001D6A22">
        <w:rPr>
          <w:rFonts w:ascii="宋体" w:eastAsia="宋体" w:hAnsi="宋体"/>
          <w:b/>
          <w:bCs/>
          <w:sz w:val="24"/>
          <w:szCs w:val="24"/>
        </w:rPr>
        <w:t>0</w:t>
      </w:r>
      <w:r w:rsidRPr="001D6A22">
        <w:rPr>
          <w:rFonts w:ascii="宋体" w:eastAsia="宋体" w:hAnsi="宋体" w:hint="eastAsia"/>
          <w:b/>
          <w:bCs/>
          <w:sz w:val="24"/>
          <w:szCs w:val="24"/>
        </w:rPr>
        <w:t>、何谓活动记录？过程的活动记录如何管理？</w:t>
      </w:r>
    </w:p>
    <w:p w14:paraId="66846095" w14:textId="0D698D57" w:rsidR="00BB243E" w:rsidRPr="00BB243E" w:rsidRDefault="00BB243E" w:rsidP="00BB243E">
      <w:pPr>
        <w:ind w:firstLineChars="100" w:firstLine="241"/>
        <w:rPr>
          <w:rFonts w:ascii="宋体" w:eastAsia="宋体" w:hAnsi="宋体"/>
          <w:b/>
          <w:bCs/>
          <w:sz w:val="24"/>
          <w:szCs w:val="24"/>
        </w:rPr>
      </w:pPr>
      <w:r w:rsidRPr="00BB243E">
        <w:rPr>
          <w:rFonts w:ascii="宋体" w:eastAsia="宋体" w:hAnsi="宋体" w:hint="eastAsia"/>
          <w:b/>
          <w:bCs/>
          <w:sz w:val="24"/>
          <w:szCs w:val="24"/>
        </w:rPr>
        <w:t>函数/过程调用或返回时，在运行栈上创建或</w:t>
      </w:r>
      <w:proofErr w:type="gramStart"/>
      <w:r w:rsidRPr="00BB243E">
        <w:rPr>
          <w:rFonts w:ascii="宋体" w:eastAsia="宋体" w:hAnsi="宋体" w:hint="eastAsia"/>
          <w:b/>
          <w:bCs/>
          <w:sz w:val="24"/>
          <w:szCs w:val="24"/>
        </w:rPr>
        <w:t>从运行栈</w:t>
      </w:r>
      <w:proofErr w:type="gramEnd"/>
      <w:r w:rsidRPr="00BB243E">
        <w:rPr>
          <w:rFonts w:ascii="宋体" w:eastAsia="宋体" w:hAnsi="宋体" w:hint="eastAsia"/>
          <w:b/>
          <w:bCs/>
          <w:sz w:val="24"/>
          <w:szCs w:val="24"/>
        </w:rPr>
        <w:t>上消去的</w:t>
      </w:r>
      <w:proofErr w:type="gramStart"/>
      <w:r w:rsidRPr="00BB243E">
        <w:rPr>
          <w:rFonts w:ascii="宋体" w:eastAsia="宋体" w:hAnsi="宋体" w:hint="eastAsia"/>
          <w:b/>
          <w:bCs/>
          <w:sz w:val="24"/>
          <w:szCs w:val="24"/>
        </w:rPr>
        <w:t>栈</w:t>
      </w:r>
      <w:proofErr w:type="gramEnd"/>
      <w:r w:rsidRPr="00BB243E">
        <w:rPr>
          <w:rFonts w:ascii="宋体" w:eastAsia="宋体" w:hAnsi="宋体" w:hint="eastAsia"/>
          <w:b/>
          <w:bCs/>
          <w:sz w:val="24"/>
          <w:szCs w:val="24"/>
        </w:rPr>
        <w:t>帧（</w:t>
      </w:r>
      <w:r w:rsidRPr="00BB243E">
        <w:rPr>
          <w:rFonts w:ascii="宋体" w:eastAsia="宋体" w:hAnsi="宋体" w:hint="eastAsia"/>
          <w:b/>
          <w:bCs/>
          <w:i/>
          <w:iCs/>
          <w:sz w:val="24"/>
          <w:szCs w:val="24"/>
        </w:rPr>
        <w:t>frame</w:t>
      </w:r>
      <w:r w:rsidRPr="00BB243E">
        <w:rPr>
          <w:rFonts w:ascii="宋体" w:eastAsia="宋体" w:hAnsi="宋体" w:hint="eastAsia"/>
          <w:b/>
          <w:bCs/>
          <w:sz w:val="24"/>
          <w:szCs w:val="24"/>
        </w:rPr>
        <w:t>），</w:t>
      </w:r>
      <w:r>
        <w:rPr>
          <w:rFonts w:ascii="宋体" w:eastAsia="宋体" w:hAnsi="宋体" w:hint="eastAsia"/>
          <w:b/>
          <w:bCs/>
          <w:sz w:val="24"/>
          <w:szCs w:val="24"/>
        </w:rPr>
        <w:t>这个</w:t>
      </w:r>
      <w:proofErr w:type="gramStart"/>
      <w:r>
        <w:rPr>
          <w:rFonts w:ascii="宋体" w:eastAsia="宋体" w:hAnsi="宋体" w:hint="eastAsia"/>
          <w:b/>
          <w:bCs/>
          <w:sz w:val="24"/>
          <w:szCs w:val="24"/>
        </w:rPr>
        <w:t>栈帧称为</w:t>
      </w:r>
      <w:proofErr w:type="gramEnd"/>
      <w:r>
        <w:rPr>
          <w:rFonts w:ascii="宋体" w:eastAsia="宋体" w:hAnsi="宋体" w:hint="eastAsia"/>
          <w:b/>
          <w:bCs/>
          <w:sz w:val="24"/>
          <w:szCs w:val="24"/>
        </w:rPr>
        <w:t>活动记录，其</w:t>
      </w:r>
      <w:r w:rsidRPr="00BB243E">
        <w:rPr>
          <w:rFonts w:ascii="宋体" w:eastAsia="宋体" w:hAnsi="宋体" w:hint="eastAsia"/>
          <w:b/>
          <w:bCs/>
          <w:sz w:val="24"/>
          <w:szCs w:val="24"/>
        </w:rPr>
        <w:t>包含</w:t>
      </w:r>
      <w:r>
        <w:rPr>
          <w:rFonts w:ascii="宋体" w:eastAsia="宋体" w:hAnsi="宋体" w:hint="eastAsia"/>
          <w:b/>
          <w:bCs/>
          <w:sz w:val="24"/>
          <w:szCs w:val="24"/>
        </w:rPr>
        <w:t>的主要内容有：</w:t>
      </w:r>
      <w:r w:rsidRPr="00BB243E">
        <w:rPr>
          <w:rFonts w:ascii="宋体" w:eastAsia="宋体" w:hAnsi="宋体" w:hint="eastAsia"/>
          <w:b/>
          <w:bCs/>
          <w:sz w:val="24"/>
          <w:szCs w:val="24"/>
        </w:rPr>
        <w:t>局部变量，函数实参，临时值（用于表达式计算的中间单元）等数据信息以及必要的控制信息</w:t>
      </w:r>
      <w:r>
        <w:rPr>
          <w:rFonts w:ascii="宋体" w:eastAsia="宋体" w:hAnsi="宋体" w:hint="eastAsia"/>
          <w:b/>
          <w:bCs/>
          <w:sz w:val="24"/>
          <w:szCs w:val="24"/>
        </w:rPr>
        <w:t>。</w:t>
      </w:r>
    </w:p>
    <w:p w14:paraId="2CFED400" w14:textId="049A7130" w:rsidR="00BB243E" w:rsidRPr="00BB243E" w:rsidRDefault="004274B3">
      <w:pPr>
        <w:rPr>
          <w:rFonts w:ascii="宋体" w:eastAsia="宋体" w:hAnsi="宋体" w:hint="eastAsia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通过一个运行时的</w:t>
      </w:r>
      <w:proofErr w:type="gramStart"/>
      <w:r>
        <w:rPr>
          <w:rFonts w:ascii="宋体" w:eastAsia="宋体" w:hAnsi="宋体" w:hint="eastAsia"/>
          <w:b/>
          <w:bCs/>
          <w:sz w:val="24"/>
          <w:szCs w:val="24"/>
        </w:rPr>
        <w:t>栈</w:t>
      </w:r>
      <w:proofErr w:type="gramEnd"/>
      <w:r>
        <w:rPr>
          <w:rFonts w:ascii="宋体" w:eastAsia="宋体" w:hAnsi="宋体" w:hint="eastAsia"/>
          <w:b/>
          <w:bCs/>
          <w:sz w:val="24"/>
          <w:szCs w:val="24"/>
        </w:rPr>
        <w:t>进行管理。</w:t>
      </w:r>
    </w:p>
    <w:sectPr w:rsidR="00BB243E" w:rsidRPr="00BB24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15B15"/>
    <w:multiLevelType w:val="hybridMultilevel"/>
    <w:tmpl w:val="F354A892"/>
    <w:lvl w:ilvl="0" w:tplc="905A77FC">
      <w:start w:val="1"/>
      <w:numFmt w:val="decimal"/>
      <w:lvlText w:val="(%1)"/>
      <w:lvlJc w:val="left"/>
      <w:pPr>
        <w:ind w:left="79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1" w15:restartNumberingAfterBreak="0">
    <w:nsid w:val="203B37AB"/>
    <w:multiLevelType w:val="hybridMultilevel"/>
    <w:tmpl w:val="A5C28236"/>
    <w:lvl w:ilvl="0" w:tplc="DF1E138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F28CD00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FB4438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5EB24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784A0B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582C57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B62FDD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4C02E0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084DA4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8A778D"/>
    <w:multiLevelType w:val="hybridMultilevel"/>
    <w:tmpl w:val="760E5AEA"/>
    <w:lvl w:ilvl="0" w:tplc="5E72C49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04A211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72810F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8120BD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5D2DA1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042EEE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53237F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4E855F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0661B9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77B21BB"/>
    <w:multiLevelType w:val="hybridMultilevel"/>
    <w:tmpl w:val="76E6B002"/>
    <w:lvl w:ilvl="0" w:tplc="E4EE008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0D4CBF2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788D2D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CE8031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A6EAA6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07EEDE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BF2650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692794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27E886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AE588A"/>
    <w:multiLevelType w:val="hybridMultilevel"/>
    <w:tmpl w:val="F33CF88C"/>
    <w:lvl w:ilvl="0" w:tplc="9BF6AA6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BF48E6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91AF54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8F25F4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68A325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75A0C1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8C26C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350595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A32C40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80B1011"/>
    <w:multiLevelType w:val="hybridMultilevel"/>
    <w:tmpl w:val="00B0968E"/>
    <w:lvl w:ilvl="0" w:tplc="23607892">
      <w:start w:val="1"/>
      <w:numFmt w:val="decimal"/>
      <w:lvlText w:val="%1、"/>
      <w:lvlJc w:val="left"/>
      <w:pPr>
        <w:ind w:left="109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6" w15:restartNumberingAfterBreak="0">
    <w:nsid w:val="737D4CBF"/>
    <w:multiLevelType w:val="hybridMultilevel"/>
    <w:tmpl w:val="195EADE6"/>
    <w:lvl w:ilvl="0" w:tplc="F914179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7D04609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C73CCC4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1D1656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90823C3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FD1E021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010A53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AEEB16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3DDC9D1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7D13"/>
    <w:rsid w:val="00021521"/>
    <w:rsid w:val="00142BF4"/>
    <w:rsid w:val="00143996"/>
    <w:rsid w:val="001D6A22"/>
    <w:rsid w:val="002B1D19"/>
    <w:rsid w:val="003B16CD"/>
    <w:rsid w:val="004274B3"/>
    <w:rsid w:val="00620B8C"/>
    <w:rsid w:val="007E3BF9"/>
    <w:rsid w:val="008066DF"/>
    <w:rsid w:val="00851F37"/>
    <w:rsid w:val="00895591"/>
    <w:rsid w:val="00942AA4"/>
    <w:rsid w:val="00952B84"/>
    <w:rsid w:val="009A04CF"/>
    <w:rsid w:val="009B69F1"/>
    <w:rsid w:val="00AD0402"/>
    <w:rsid w:val="00BB243E"/>
    <w:rsid w:val="00CC7D13"/>
    <w:rsid w:val="00CF70CC"/>
    <w:rsid w:val="00F10F75"/>
    <w:rsid w:val="00F976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A83A68"/>
  <w15:chartTrackingRefBased/>
  <w15:docId w15:val="{CD46DA9F-236E-42F3-ADB3-29EDEDAB01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A04C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A04CF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A04CF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8066DF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Normal (Web)"/>
    <w:basedOn w:val="a"/>
    <w:uiPriority w:val="99"/>
    <w:semiHidden/>
    <w:unhideWhenUsed/>
    <w:rsid w:val="008066D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73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2944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34725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7931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18879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462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14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9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32477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7003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988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15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23824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customXml" Target="ink/ink56.xml"/><Relationship Id="rId21" Type="http://schemas.openxmlformats.org/officeDocument/2006/relationships/customXml" Target="ink/ink9.xml"/><Relationship Id="rId42" Type="http://schemas.openxmlformats.org/officeDocument/2006/relationships/customXml" Target="ink/ink19.xml"/><Relationship Id="rId63" Type="http://schemas.openxmlformats.org/officeDocument/2006/relationships/image" Target="media/image30.png"/><Relationship Id="rId84" Type="http://schemas.openxmlformats.org/officeDocument/2006/relationships/customXml" Target="ink/ink40.xml"/><Relationship Id="rId138" Type="http://schemas.openxmlformats.org/officeDocument/2006/relationships/image" Target="media/image68.png"/><Relationship Id="rId159" Type="http://schemas.openxmlformats.org/officeDocument/2006/relationships/customXml" Target="ink/ink77.xml"/><Relationship Id="rId170" Type="http://schemas.openxmlformats.org/officeDocument/2006/relationships/image" Target="media/image84.png"/><Relationship Id="rId191" Type="http://schemas.openxmlformats.org/officeDocument/2006/relationships/customXml" Target="ink/ink93.xml"/><Relationship Id="rId205" Type="http://schemas.openxmlformats.org/officeDocument/2006/relationships/customXml" Target="ink/ink100.xml"/><Relationship Id="rId226" Type="http://schemas.openxmlformats.org/officeDocument/2006/relationships/image" Target="media/image112.png"/><Relationship Id="rId247" Type="http://schemas.openxmlformats.org/officeDocument/2006/relationships/image" Target="media/image122.png"/><Relationship Id="rId107" Type="http://schemas.openxmlformats.org/officeDocument/2006/relationships/image" Target="media/image52.png"/><Relationship Id="rId11" Type="http://schemas.openxmlformats.org/officeDocument/2006/relationships/customXml" Target="ink/ink4.xml"/><Relationship Id="rId32" Type="http://schemas.openxmlformats.org/officeDocument/2006/relationships/image" Target="media/image14.png"/><Relationship Id="rId53" Type="http://schemas.openxmlformats.org/officeDocument/2006/relationships/image" Target="media/image25.png"/><Relationship Id="rId74" Type="http://schemas.openxmlformats.org/officeDocument/2006/relationships/customXml" Target="ink/ink35.xml"/><Relationship Id="rId128" Type="http://schemas.openxmlformats.org/officeDocument/2006/relationships/image" Target="media/image63.png"/><Relationship Id="rId149" Type="http://schemas.openxmlformats.org/officeDocument/2006/relationships/customXml" Target="ink/ink72.xml"/><Relationship Id="rId5" Type="http://schemas.openxmlformats.org/officeDocument/2006/relationships/customXml" Target="ink/ink1.xml"/><Relationship Id="rId95" Type="http://schemas.openxmlformats.org/officeDocument/2006/relationships/image" Target="media/image46.png"/><Relationship Id="rId160" Type="http://schemas.openxmlformats.org/officeDocument/2006/relationships/image" Target="media/image79.png"/><Relationship Id="rId181" Type="http://schemas.openxmlformats.org/officeDocument/2006/relationships/customXml" Target="ink/ink88.xml"/><Relationship Id="rId216" Type="http://schemas.openxmlformats.org/officeDocument/2006/relationships/image" Target="media/image107.png"/><Relationship Id="rId237" Type="http://schemas.openxmlformats.org/officeDocument/2006/relationships/customXml" Target="ink/ink116.xml"/><Relationship Id="rId258" Type="http://schemas.openxmlformats.org/officeDocument/2006/relationships/fontTable" Target="fontTable.xml"/><Relationship Id="rId22" Type="http://schemas.openxmlformats.org/officeDocument/2006/relationships/image" Target="media/image9.png"/><Relationship Id="rId43" Type="http://schemas.openxmlformats.org/officeDocument/2006/relationships/image" Target="media/image20.png"/><Relationship Id="rId64" Type="http://schemas.openxmlformats.org/officeDocument/2006/relationships/customXml" Target="ink/ink30.xml"/><Relationship Id="rId118" Type="http://schemas.openxmlformats.org/officeDocument/2006/relationships/image" Target="media/image58.png"/><Relationship Id="rId139" Type="http://schemas.openxmlformats.org/officeDocument/2006/relationships/customXml" Target="ink/ink67.xml"/><Relationship Id="rId85" Type="http://schemas.openxmlformats.org/officeDocument/2006/relationships/image" Target="media/image41.png"/><Relationship Id="rId150" Type="http://schemas.openxmlformats.org/officeDocument/2006/relationships/image" Target="media/image74.png"/><Relationship Id="rId171" Type="http://schemas.openxmlformats.org/officeDocument/2006/relationships/customXml" Target="ink/ink83.xml"/><Relationship Id="rId192" Type="http://schemas.openxmlformats.org/officeDocument/2006/relationships/image" Target="media/image95.png"/><Relationship Id="rId206" Type="http://schemas.openxmlformats.org/officeDocument/2006/relationships/image" Target="media/image102.png"/><Relationship Id="rId227" Type="http://schemas.openxmlformats.org/officeDocument/2006/relationships/customXml" Target="ink/ink111.xml"/><Relationship Id="rId248" Type="http://schemas.openxmlformats.org/officeDocument/2006/relationships/customXml" Target="ink/ink122.xml"/><Relationship Id="rId12" Type="http://schemas.openxmlformats.org/officeDocument/2006/relationships/image" Target="media/image4.png"/><Relationship Id="rId33" Type="http://schemas.openxmlformats.org/officeDocument/2006/relationships/customXml" Target="ink/ink15.xml"/><Relationship Id="rId108" Type="http://schemas.openxmlformats.org/officeDocument/2006/relationships/customXml" Target="ink/ink52.xml"/><Relationship Id="rId129" Type="http://schemas.openxmlformats.org/officeDocument/2006/relationships/customXml" Target="ink/ink62.xml"/><Relationship Id="rId54" Type="http://schemas.openxmlformats.org/officeDocument/2006/relationships/customXml" Target="ink/ink25.xml"/><Relationship Id="rId75" Type="http://schemas.openxmlformats.org/officeDocument/2006/relationships/image" Target="media/image36.png"/><Relationship Id="rId96" Type="http://schemas.openxmlformats.org/officeDocument/2006/relationships/customXml" Target="ink/ink46.xml"/><Relationship Id="rId140" Type="http://schemas.openxmlformats.org/officeDocument/2006/relationships/image" Target="media/image69.png"/><Relationship Id="rId161" Type="http://schemas.openxmlformats.org/officeDocument/2006/relationships/customXml" Target="ink/ink78.xml"/><Relationship Id="rId182" Type="http://schemas.openxmlformats.org/officeDocument/2006/relationships/image" Target="media/image90.png"/><Relationship Id="rId217" Type="http://schemas.openxmlformats.org/officeDocument/2006/relationships/customXml" Target="ink/ink106.xml"/><Relationship Id="rId6" Type="http://schemas.openxmlformats.org/officeDocument/2006/relationships/image" Target="media/image1.png"/><Relationship Id="rId238" Type="http://schemas.openxmlformats.org/officeDocument/2006/relationships/image" Target="media/image118.png"/><Relationship Id="rId259" Type="http://schemas.openxmlformats.org/officeDocument/2006/relationships/theme" Target="theme/theme1.xml"/><Relationship Id="rId23" Type="http://schemas.openxmlformats.org/officeDocument/2006/relationships/customXml" Target="ink/ink10.xml"/><Relationship Id="rId119" Type="http://schemas.openxmlformats.org/officeDocument/2006/relationships/customXml" Target="ink/ink57.xml"/><Relationship Id="rId44" Type="http://schemas.openxmlformats.org/officeDocument/2006/relationships/customXml" Target="ink/ink20.xml"/><Relationship Id="rId65" Type="http://schemas.openxmlformats.org/officeDocument/2006/relationships/image" Target="media/image31.png"/><Relationship Id="rId86" Type="http://schemas.openxmlformats.org/officeDocument/2006/relationships/customXml" Target="ink/ink41.xml"/><Relationship Id="rId130" Type="http://schemas.openxmlformats.org/officeDocument/2006/relationships/image" Target="media/image64.png"/><Relationship Id="rId151" Type="http://schemas.openxmlformats.org/officeDocument/2006/relationships/customXml" Target="ink/ink73.xml"/><Relationship Id="rId172" Type="http://schemas.openxmlformats.org/officeDocument/2006/relationships/image" Target="media/image85.png"/><Relationship Id="rId193" Type="http://schemas.openxmlformats.org/officeDocument/2006/relationships/customXml" Target="ink/ink94.xml"/><Relationship Id="rId207" Type="http://schemas.openxmlformats.org/officeDocument/2006/relationships/customXml" Target="ink/ink101.xml"/><Relationship Id="rId228" Type="http://schemas.openxmlformats.org/officeDocument/2006/relationships/image" Target="media/image113.png"/><Relationship Id="rId249" Type="http://schemas.openxmlformats.org/officeDocument/2006/relationships/image" Target="media/image123.png"/><Relationship Id="rId13" Type="http://schemas.openxmlformats.org/officeDocument/2006/relationships/customXml" Target="ink/ink5.xml"/><Relationship Id="rId109" Type="http://schemas.openxmlformats.org/officeDocument/2006/relationships/image" Target="media/image53.png"/><Relationship Id="rId34" Type="http://schemas.openxmlformats.org/officeDocument/2006/relationships/image" Target="media/image15.png"/><Relationship Id="rId55" Type="http://schemas.openxmlformats.org/officeDocument/2006/relationships/image" Target="media/image26.png"/><Relationship Id="rId76" Type="http://schemas.openxmlformats.org/officeDocument/2006/relationships/customXml" Target="ink/ink36.xml"/><Relationship Id="rId97" Type="http://schemas.openxmlformats.org/officeDocument/2006/relationships/image" Target="media/image47.png"/><Relationship Id="rId120" Type="http://schemas.openxmlformats.org/officeDocument/2006/relationships/image" Target="media/image59.png"/><Relationship Id="rId141" Type="http://schemas.openxmlformats.org/officeDocument/2006/relationships/customXml" Target="ink/ink68.xml"/><Relationship Id="rId7" Type="http://schemas.openxmlformats.org/officeDocument/2006/relationships/customXml" Target="ink/ink2.xml"/><Relationship Id="rId162" Type="http://schemas.openxmlformats.org/officeDocument/2006/relationships/image" Target="media/image80.png"/><Relationship Id="rId183" Type="http://schemas.openxmlformats.org/officeDocument/2006/relationships/customXml" Target="ink/ink89.xml"/><Relationship Id="rId218" Type="http://schemas.openxmlformats.org/officeDocument/2006/relationships/image" Target="media/image108.png"/><Relationship Id="rId239" Type="http://schemas.openxmlformats.org/officeDocument/2006/relationships/customXml" Target="ink/ink117.xml"/><Relationship Id="rId250" Type="http://schemas.openxmlformats.org/officeDocument/2006/relationships/image" Target="media/image124.emf"/><Relationship Id="rId24" Type="http://schemas.openxmlformats.org/officeDocument/2006/relationships/image" Target="media/image10.png"/><Relationship Id="rId45" Type="http://schemas.openxmlformats.org/officeDocument/2006/relationships/image" Target="media/image21.png"/><Relationship Id="rId66" Type="http://schemas.openxmlformats.org/officeDocument/2006/relationships/customXml" Target="ink/ink31.xml"/><Relationship Id="rId87" Type="http://schemas.openxmlformats.org/officeDocument/2006/relationships/image" Target="media/image42.png"/><Relationship Id="rId110" Type="http://schemas.openxmlformats.org/officeDocument/2006/relationships/customXml" Target="ink/ink53.xml"/><Relationship Id="rId131" Type="http://schemas.openxmlformats.org/officeDocument/2006/relationships/customXml" Target="ink/ink63.xml"/><Relationship Id="rId152" Type="http://schemas.openxmlformats.org/officeDocument/2006/relationships/image" Target="media/image75.png"/><Relationship Id="rId173" Type="http://schemas.openxmlformats.org/officeDocument/2006/relationships/customXml" Target="ink/ink84.xml"/><Relationship Id="rId194" Type="http://schemas.openxmlformats.org/officeDocument/2006/relationships/image" Target="media/image96.png"/><Relationship Id="rId208" Type="http://schemas.openxmlformats.org/officeDocument/2006/relationships/image" Target="media/image103.png"/><Relationship Id="rId229" Type="http://schemas.openxmlformats.org/officeDocument/2006/relationships/customXml" Target="ink/ink112.xml"/><Relationship Id="rId240" Type="http://schemas.openxmlformats.org/officeDocument/2006/relationships/image" Target="media/image119.png"/><Relationship Id="rId14" Type="http://schemas.openxmlformats.org/officeDocument/2006/relationships/image" Target="media/image5.png"/><Relationship Id="rId35" Type="http://schemas.openxmlformats.org/officeDocument/2006/relationships/customXml" Target="ink/ink16.xml"/><Relationship Id="rId56" Type="http://schemas.openxmlformats.org/officeDocument/2006/relationships/customXml" Target="ink/ink26.xml"/><Relationship Id="rId77" Type="http://schemas.openxmlformats.org/officeDocument/2006/relationships/image" Target="media/image37.png"/><Relationship Id="rId100" Type="http://schemas.openxmlformats.org/officeDocument/2006/relationships/customXml" Target="ink/ink48.xml"/><Relationship Id="rId8" Type="http://schemas.openxmlformats.org/officeDocument/2006/relationships/image" Target="media/image2.png"/><Relationship Id="rId98" Type="http://schemas.openxmlformats.org/officeDocument/2006/relationships/customXml" Target="ink/ink47.xml"/><Relationship Id="rId121" Type="http://schemas.openxmlformats.org/officeDocument/2006/relationships/customXml" Target="ink/ink58.xml"/><Relationship Id="rId142" Type="http://schemas.openxmlformats.org/officeDocument/2006/relationships/image" Target="media/image70.png"/><Relationship Id="rId163" Type="http://schemas.openxmlformats.org/officeDocument/2006/relationships/customXml" Target="ink/ink79.xml"/><Relationship Id="rId184" Type="http://schemas.openxmlformats.org/officeDocument/2006/relationships/image" Target="media/image91.png"/><Relationship Id="rId219" Type="http://schemas.openxmlformats.org/officeDocument/2006/relationships/customXml" Target="ink/ink107.xml"/><Relationship Id="rId230" Type="http://schemas.openxmlformats.org/officeDocument/2006/relationships/image" Target="media/image114.png"/><Relationship Id="rId251" Type="http://schemas.openxmlformats.org/officeDocument/2006/relationships/oleObject" Target="embeddings/Microsoft_Visio_2003-2010___.vsd"/><Relationship Id="rId25" Type="http://schemas.openxmlformats.org/officeDocument/2006/relationships/customXml" Target="ink/ink11.xml"/><Relationship Id="rId46" Type="http://schemas.openxmlformats.org/officeDocument/2006/relationships/customXml" Target="ink/ink21.xml"/><Relationship Id="rId67" Type="http://schemas.openxmlformats.org/officeDocument/2006/relationships/image" Target="media/image32.png"/><Relationship Id="rId88" Type="http://schemas.openxmlformats.org/officeDocument/2006/relationships/customXml" Target="ink/ink42.xml"/><Relationship Id="rId111" Type="http://schemas.openxmlformats.org/officeDocument/2006/relationships/image" Target="media/image54.png"/><Relationship Id="rId132" Type="http://schemas.openxmlformats.org/officeDocument/2006/relationships/image" Target="media/image65.png"/><Relationship Id="rId153" Type="http://schemas.openxmlformats.org/officeDocument/2006/relationships/customXml" Target="ink/ink74.xml"/><Relationship Id="rId174" Type="http://schemas.openxmlformats.org/officeDocument/2006/relationships/image" Target="media/image86.png"/><Relationship Id="rId195" Type="http://schemas.openxmlformats.org/officeDocument/2006/relationships/customXml" Target="ink/ink95.xml"/><Relationship Id="rId209" Type="http://schemas.openxmlformats.org/officeDocument/2006/relationships/customXml" Target="ink/ink102.xml"/><Relationship Id="rId220" Type="http://schemas.openxmlformats.org/officeDocument/2006/relationships/image" Target="media/image109.png"/><Relationship Id="rId241" Type="http://schemas.openxmlformats.org/officeDocument/2006/relationships/customXml" Target="ink/ink118.xml"/><Relationship Id="rId15" Type="http://schemas.openxmlformats.org/officeDocument/2006/relationships/customXml" Target="ink/ink6.xml"/><Relationship Id="rId36" Type="http://schemas.openxmlformats.org/officeDocument/2006/relationships/image" Target="media/image16.png"/><Relationship Id="rId57" Type="http://schemas.openxmlformats.org/officeDocument/2006/relationships/image" Target="media/image27.png"/><Relationship Id="rId78" Type="http://schemas.openxmlformats.org/officeDocument/2006/relationships/customXml" Target="ink/ink37.xml"/><Relationship Id="rId99" Type="http://schemas.openxmlformats.org/officeDocument/2006/relationships/image" Target="media/image48.png"/><Relationship Id="rId101" Type="http://schemas.openxmlformats.org/officeDocument/2006/relationships/image" Target="media/image49.png"/><Relationship Id="rId122" Type="http://schemas.openxmlformats.org/officeDocument/2006/relationships/image" Target="media/image60.png"/><Relationship Id="rId143" Type="http://schemas.openxmlformats.org/officeDocument/2006/relationships/customXml" Target="ink/ink69.xml"/><Relationship Id="rId164" Type="http://schemas.openxmlformats.org/officeDocument/2006/relationships/image" Target="media/image81.png"/><Relationship Id="rId185" Type="http://schemas.openxmlformats.org/officeDocument/2006/relationships/customXml" Target="ink/ink90.xml"/><Relationship Id="rId9" Type="http://schemas.openxmlformats.org/officeDocument/2006/relationships/customXml" Target="ink/ink3.xml"/><Relationship Id="rId210" Type="http://schemas.openxmlformats.org/officeDocument/2006/relationships/image" Target="media/image104.png"/><Relationship Id="rId26" Type="http://schemas.openxmlformats.org/officeDocument/2006/relationships/image" Target="media/image11.png"/><Relationship Id="rId231" Type="http://schemas.openxmlformats.org/officeDocument/2006/relationships/customXml" Target="ink/ink113.xml"/><Relationship Id="rId252" Type="http://schemas.openxmlformats.org/officeDocument/2006/relationships/customXml" Target="ink/ink123.xml"/><Relationship Id="rId47" Type="http://schemas.openxmlformats.org/officeDocument/2006/relationships/image" Target="media/image22.png"/><Relationship Id="rId68" Type="http://schemas.openxmlformats.org/officeDocument/2006/relationships/customXml" Target="ink/ink32.xml"/><Relationship Id="rId89" Type="http://schemas.openxmlformats.org/officeDocument/2006/relationships/image" Target="media/image43.png"/><Relationship Id="rId112" Type="http://schemas.openxmlformats.org/officeDocument/2006/relationships/customXml" Target="ink/ink54.xml"/><Relationship Id="rId133" Type="http://schemas.openxmlformats.org/officeDocument/2006/relationships/customXml" Target="ink/ink64.xml"/><Relationship Id="rId154" Type="http://schemas.openxmlformats.org/officeDocument/2006/relationships/image" Target="media/image76.png"/><Relationship Id="rId175" Type="http://schemas.openxmlformats.org/officeDocument/2006/relationships/customXml" Target="ink/ink85.xml"/><Relationship Id="rId196" Type="http://schemas.openxmlformats.org/officeDocument/2006/relationships/image" Target="media/image97.png"/><Relationship Id="rId200" Type="http://schemas.openxmlformats.org/officeDocument/2006/relationships/image" Target="media/image99.png"/><Relationship Id="rId16" Type="http://schemas.openxmlformats.org/officeDocument/2006/relationships/image" Target="media/image6.png"/><Relationship Id="rId221" Type="http://schemas.openxmlformats.org/officeDocument/2006/relationships/customXml" Target="ink/ink108.xml"/><Relationship Id="rId242" Type="http://schemas.openxmlformats.org/officeDocument/2006/relationships/image" Target="media/image120.png"/><Relationship Id="rId37" Type="http://schemas.openxmlformats.org/officeDocument/2006/relationships/customXml" Target="ink/ink17.xml"/><Relationship Id="rId58" Type="http://schemas.openxmlformats.org/officeDocument/2006/relationships/customXml" Target="ink/ink27.xml"/><Relationship Id="rId79" Type="http://schemas.openxmlformats.org/officeDocument/2006/relationships/image" Target="media/image38.png"/><Relationship Id="rId102" Type="http://schemas.openxmlformats.org/officeDocument/2006/relationships/customXml" Target="ink/ink49.xml"/><Relationship Id="rId123" Type="http://schemas.openxmlformats.org/officeDocument/2006/relationships/customXml" Target="ink/ink59.xml"/><Relationship Id="rId144" Type="http://schemas.openxmlformats.org/officeDocument/2006/relationships/image" Target="media/image71.png"/><Relationship Id="rId90" Type="http://schemas.openxmlformats.org/officeDocument/2006/relationships/customXml" Target="ink/ink43.xml"/><Relationship Id="rId165" Type="http://schemas.openxmlformats.org/officeDocument/2006/relationships/customXml" Target="ink/ink80.xml"/><Relationship Id="rId186" Type="http://schemas.openxmlformats.org/officeDocument/2006/relationships/image" Target="media/image92.png"/><Relationship Id="rId211" Type="http://schemas.openxmlformats.org/officeDocument/2006/relationships/customXml" Target="ink/ink103.xml"/><Relationship Id="rId232" Type="http://schemas.openxmlformats.org/officeDocument/2006/relationships/image" Target="media/image115.png"/><Relationship Id="rId253" Type="http://schemas.openxmlformats.org/officeDocument/2006/relationships/image" Target="media/image125.png"/><Relationship Id="rId27" Type="http://schemas.openxmlformats.org/officeDocument/2006/relationships/customXml" Target="ink/ink12.xml"/><Relationship Id="rId48" Type="http://schemas.openxmlformats.org/officeDocument/2006/relationships/customXml" Target="ink/ink22.xml"/><Relationship Id="rId69" Type="http://schemas.openxmlformats.org/officeDocument/2006/relationships/image" Target="media/image33.png"/><Relationship Id="rId113" Type="http://schemas.openxmlformats.org/officeDocument/2006/relationships/image" Target="media/image55.png"/><Relationship Id="rId134" Type="http://schemas.openxmlformats.org/officeDocument/2006/relationships/image" Target="media/image66.png"/><Relationship Id="rId80" Type="http://schemas.openxmlformats.org/officeDocument/2006/relationships/customXml" Target="ink/ink38.xml"/><Relationship Id="rId155" Type="http://schemas.openxmlformats.org/officeDocument/2006/relationships/customXml" Target="ink/ink75.xml"/><Relationship Id="rId176" Type="http://schemas.openxmlformats.org/officeDocument/2006/relationships/image" Target="media/image87.png"/><Relationship Id="rId197" Type="http://schemas.openxmlformats.org/officeDocument/2006/relationships/customXml" Target="ink/ink96.xml"/><Relationship Id="rId201" Type="http://schemas.openxmlformats.org/officeDocument/2006/relationships/customXml" Target="ink/ink98.xml"/><Relationship Id="rId222" Type="http://schemas.openxmlformats.org/officeDocument/2006/relationships/image" Target="media/image110.png"/><Relationship Id="rId243" Type="http://schemas.openxmlformats.org/officeDocument/2006/relationships/customXml" Target="ink/ink119.xml"/><Relationship Id="rId17" Type="http://schemas.openxmlformats.org/officeDocument/2006/relationships/customXml" Target="ink/ink7.xml"/><Relationship Id="rId38" Type="http://schemas.openxmlformats.org/officeDocument/2006/relationships/image" Target="media/image17.png"/><Relationship Id="rId59" Type="http://schemas.openxmlformats.org/officeDocument/2006/relationships/image" Target="media/image28.png"/><Relationship Id="rId103" Type="http://schemas.openxmlformats.org/officeDocument/2006/relationships/image" Target="media/image50.png"/><Relationship Id="rId124" Type="http://schemas.openxmlformats.org/officeDocument/2006/relationships/image" Target="media/image61.png"/><Relationship Id="rId70" Type="http://schemas.openxmlformats.org/officeDocument/2006/relationships/customXml" Target="ink/ink33.xml"/><Relationship Id="rId91" Type="http://schemas.openxmlformats.org/officeDocument/2006/relationships/image" Target="media/image44.png"/><Relationship Id="rId145" Type="http://schemas.openxmlformats.org/officeDocument/2006/relationships/customXml" Target="ink/ink70.xml"/><Relationship Id="rId166" Type="http://schemas.openxmlformats.org/officeDocument/2006/relationships/image" Target="media/image82.png"/><Relationship Id="rId187" Type="http://schemas.openxmlformats.org/officeDocument/2006/relationships/customXml" Target="ink/ink91.xml"/><Relationship Id="rId1" Type="http://schemas.openxmlformats.org/officeDocument/2006/relationships/numbering" Target="numbering.xml"/><Relationship Id="rId212" Type="http://schemas.openxmlformats.org/officeDocument/2006/relationships/image" Target="media/image105.png"/><Relationship Id="rId233" Type="http://schemas.openxmlformats.org/officeDocument/2006/relationships/customXml" Target="ink/ink114.xml"/><Relationship Id="rId254" Type="http://schemas.openxmlformats.org/officeDocument/2006/relationships/customXml" Target="ink/ink124.xml"/><Relationship Id="rId28" Type="http://schemas.openxmlformats.org/officeDocument/2006/relationships/image" Target="media/image12.png"/><Relationship Id="rId49" Type="http://schemas.openxmlformats.org/officeDocument/2006/relationships/image" Target="media/image23.png"/><Relationship Id="rId114" Type="http://schemas.openxmlformats.org/officeDocument/2006/relationships/customXml" Target="ink/ink55.xml"/><Relationship Id="rId60" Type="http://schemas.openxmlformats.org/officeDocument/2006/relationships/customXml" Target="ink/ink28.xml"/><Relationship Id="rId81" Type="http://schemas.openxmlformats.org/officeDocument/2006/relationships/image" Target="media/image39.png"/><Relationship Id="rId135" Type="http://schemas.openxmlformats.org/officeDocument/2006/relationships/customXml" Target="ink/ink65.xml"/><Relationship Id="rId156" Type="http://schemas.openxmlformats.org/officeDocument/2006/relationships/image" Target="media/image77.png"/><Relationship Id="rId177" Type="http://schemas.openxmlformats.org/officeDocument/2006/relationships/customXml" Target="ink/ink86.xml"/><Relationship Id="rId198" Type="http://schemas.openxmlformats.org/officeDocument/2006/relationships/image" Target="media/image98.png"/><Relationship Id="rId202" Type="http://schemas.openxmlformats.org/officeDocument/2006/relationships/image" Target="media/image100.png"/><Relationship Id="rId223" Type="http://schemas.openxmlformats.org/officeDocument/2006/relationships/customXml" Target="ink/ink109.xml"/><Relationship Id="rId244" Type="http://schemas.openxmlformats.org/officeDocument/2006/relationships/customXml" Target="ink/ink120.xml"/><Relationship Id="rId18" Type="http://schemas.openxmlformats.org/officeDocument/2006/relationships/image" Target="media/image7.png"/><Relationship Id="rId39" Type="http://schemas.openxmlformats.org/officeDocument/2006/relationships/image" Target="media/image18.jpeg"/><Relationship Id="rId50" Type="http://schemas.openxmlformats.org/officeDocument/2006/relationships/customXml" Target="ink/ink23.xml"/><Relationship Id="rId104" Type="http://schemas.openxmlformats.org/officeDocument/2006/relationships/customXml" Target="ink/ink50.xml"/><Relationship Id="rId125" Type="http://schemas.openxmlformats.org/officeDocument/2006/relationships/customXml" Target="ink/ink60.xml"/><Relationship Id="rId146" Type="http://schemas.openxmlformats.org/officeDocument/2006/relationships/image" Target="media/image72.png"/><Relationship Id="rId167" Type="http://schemas.openxmlformats.org/officeDocument/2006/relationships/customXml" Target="ink/ink81.xml"/><Relationship Id="rId188" Type="http://schemas.openxmlformats.org/officeDocument/2006/relationships/image" Target="media/image93.png"/><Relationship Id="rId71" Type="http://schemas.openxmlformats.org/officeDocument/2006/relationships/image" Target="media/image34.png"/><Relationship Id="rId92" Type="http://schemas.openxmlformats.org/officeDocument/2006/relationships/customXml" Target="ink/ink44.xml"/><Relationship Id="rId213" Type="http://schemas.openxmlformats.org/officeDocument/2006/relationships/customXml" Target="ink/ink104.xml"/><Relationship Id="rId234" Type="http://schemas.openxmlformats.org/officeDocument/2006/relationships/image" Target="media/image116.png"/><Relationship Id="rId2" Type="http://schemas.openxmlformats.org/officeDocument/2006/relationships/styles" Target="styles.xml"/><Relationship Id="rId29" Type="http://schemas.openxmlformats.org/officeDocument/2006/relationships/customXml" Target="ink/ink13.xml"/><Relationship Id="rId255" Type="http://schemas.openxmlformats.org/officeDocument/2006/relationships/image" Target="media/image126.png"/><Relationship Id="rId40" Type="http://schemas.openxmlformats.org/officeDocument/2006/relationships/customXml" Target="ink/ink18.xml"/><Relationship Id="rId115" Type="http://schemas.openxmlformats.org/officeDocument/2006/relationships/image" Target="media/image56.png"/><Relationship Id="rId136" Type="http://schemas.openxmlformats.org/officeDocument/2006/relationships/image" Target="media/image67.png"/><Relationship Id="rId157" Type="http://schemas.openxmlformats.org/officeDocument/2006/relationships/customXml" Target="ink/ink76.xml"/><Relationship Id="rId178" Type="http://schemas.openxmlformats.org/officeDocument/2006/relationships/image" Target="media/image88.png"/><Relationship Id="rId61" Type="http://schemas.openxmlformats.org/officeDocument/2006/relationships/image" Target="media/image29.png"/><Relationship Id="rId82" Type="http://schemas.openxmlformats.org/officeDocument/2006/relationships/customXml" Target="ink/ink39.xml"/><Relationship Id="rId199" Type="http://schemas.openxmlformats.org/officeDocument/2006/relationships/customXml" Target="ink/ink97.xml"/><Relationship Id="rId203" Type="http://schemas.openxmlformats.org/officeDocument/2006/relationships/customXml" Target="ink/ink99.xml"/><Relationship Id="rId19" Type="http://schemas.openxmlformats.org/officeDocument/2006/relationships/customXml" Target="ink/ink8.xml"/><Relationship Id="rId224" Type="http://schemas.openxmlformats.org/officeDocument/2006/relationships/image" Target="media/image111.png"/><Relationship Id="rId245" Type="http://schemas.openxmlformats.org/officeDocument/2006/relationships/image" Target="media/image121.png"/><Relationship Id="rId30" Type="http://schemas.openxmlformats.org/officeDocument/2006/relationships/image" Target="media/image13.png"/><Relationship Id="rId105" Type="http://schemas.openxmlformats.org/officeDocument/2006/relationships/image" Target="media/image51.png"/><Relationship Id="rId126" Type="http://schemas.openxmlformats.org/officeDocument/2006/relationships/image" Target="media/image62.png"/><Relationship Id="rId147" Type="http://schemas.openxmlformats.org/officeDocument/2006/relationships/customXml" Target="ink/ink71.xml"/><Relationship Id="rId168" Type="http://schemas.openxmlformats.org/officeDocument/2006/relationships/image" Target="media/image83.png"/><Relationship Id="rId51" Type="http://schemas.openxmlformats.org/officeDocument/2006/relationships/image" Target="media/image24.png"/><Relationship Id="rId72" Type="http://schemas.openxmlformats.org/officeDocument/2006/relationships/customXml" Target="ink/ink34.xml"/><Relationship Id="rId93" Type="http://schemas.openxmlformats.org/officeDocument/2006/relationships/image" Target="media/image45.png"/><Relationship Id="rId189" Type="http://schemas.openxmlformats.org/officeDocument/2006/relationships/customXml" Target="ink/ink92.xml"/><Relationship Id="rId3" Type="http://schemas.openxmlformats.org/officeDocument/2006/relationships/settings" Target="settings.xml"/><Relationship Id="rId214" Type="http://schemas.openxmlformats.org/officeDocument/2006/relationships/image" Target="media/image106.png"/><Relationship Id="rId235" Type="http://schemas.openxmlformats.org/officeDocument/2006/relationships/customXml" Target="ink/ink115.xml"/><Relationship Id="rId256" Type="http://schemas.openxmlformats.org/officeDocument/2006/relationships/customXml" Target="ink/ink125.xml"/><Relationship Id="rId116" Type="http://schemas.openxmlformats.org/officeDocument/2006/relationships/image" Target="media/image57.jpeg"/><Relationship Id="rId137" Type="http://schemas.openxmlformats.org/officeDocument/2006/relationships/customXml" Target="ink/ink66.xml"/><Relationship Id="rId158" Type="http://schemas.openxmlformats.org/officeDocument/2006/relationships/image" Target="media/image78.png"/><Relationship Id="rId20" Type="http://schemas.openxmlformats.org/officeDocument/2006/relationships/image" Target="media/image8.png"/><Relationship Id="rId41" Type="http://schemas.openxmlformats.org/officeDocument/2006/relationships/image" Target="media/image19.png"/><Relationship Id="rId62" Type="http://schemas.openxmlformats.org/officeDocument/2006/relationships/customXml" Target="ink/ink29.xml"/><Relationship Id="rId83" Type="http://schemas.openxmlformats.org/officeDocument/2006/relationships/image" Target="media/image40.png"/><Relationship Id="rId179" Type="http://schemas.openxmlformats.org/officeDocument/2006/relationships/customXml" Target="ink/ink87.xml"/><Relationship Id="rId190" Type="http://schemas.openxmlformats.org/officeDocument/2006/relationships/image" Target="media/image94.png"/><Relationship Id="rId204" Type="http://schemas.openxmlformats.org/officeDocument/2006/relationships/image" Target="media/image101.png"/><Relationship Id="rId225" Type="http://schemas.openxmlformats.org/officeDocument/2006/relationships/customXml" Target="ink/ink110.xml"/><Relationship Id="rId246" Type="http://schemas.openxmlformats.org/officeDocument/2006/relationships/customXml" Target="ink/ink121.xml"/><Relationship Id="rId106" Type="http://schemas.openxmlformats.org/officeDocument/2006/relationships/customXml" Target="ink/ink51.xml"/><Relationship Id="rId127" Type="http://schemas.openxmlformats.org/officeDocument/2006/relationships/customXml" Target="ink/ink61.xml"/><Relationship Id="rId10" Type="http://schemas.openxmlformats.org/officeDocument/2006/relationships/image" Target="media/image3.png"/><Relationship Id="rId31" Type="http://schemas.openxmlformats.org/officeDocument/2006/relationships/customXml" Target="ink/ink14.xml"/><Relationship Id="rId52" Type="http://schemas.openxmlformats.org/officeDocument/2006/relationships/customXml" Target="ink/ink24.xml"/><Relationship Id="rId73" Type="http://schemas.openxmlformats.org/officeDocument/2006/relationships/image" Target="media/image35.png"/><Relationship Id="rId94" Type="http://schemas.openxmlformats.org/officeDocument/2006/relationships/customXml" Target="ink/ink45.xml"/><Relationship Id="rId148" Type="http://schemas.openxmlformats.org/officeDocument/2006/relationships/image" Target="media/image73.png"/><Relationship Id="rId169" Type="http://schemas.openxmlformats.org/officeDocument/2006/relationships/customXml" Target="ink/ink82.xml"/><Relationship Id="rId4" Type="http://schemas.openxmlformats.org/officeDocument/2006/relationships/webSettings" Target="webSettings.xml"/><Relationship Id="rId180" Type="http://schemas.openxmlformats.org/officeDocument/2006/relationships/image" Target="media/image89.png"/><Relationship Id="rId215" Type="http://schemas.openxmlformats.org/officeDocument/2006/relationships/customXml" Target="ink/ink105.xml"/><Relationship Id="rId236" Type="http://schemas.openxmlformats.org/officeDocument/2006/relationships/image" Target="media/image117.png"/><Relationship Id="rId257" Type="http://schemas.openxmlformats.org/officeDocument/2006/relationships/image" Target="media/image127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6:32.3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2 1464,'1'3'4506,"5"13"-4473,6 1 35,85 98 141,-71-83-183,29 49 1,-34-48-12,38 46 0,-51-69 15,0 0 0,1-1 0,0-1 0,0 1 0,1-1 0,0-1 0,20 12 0,-21-15 158,-1 1 1,1 0 0,-1 0 0,0 1-1,12 11 1,-19-16 156,-2-1-567</inkml:trace>
  <inkml:trace contextRef="#ctx0" brushRef="#br0" timeOffset="637.34">247 507 7138,'0'0'36,"-1"0"0,1 0 1,0-1-1,0 1 0,0 0 1,0 0-1,0 0 1,0 0-1,0 0 0,0 0 1,0-1-1,0 1 1,0 0-1,0 0 0,0 0 1,0 0-1,-1 0 1,1 0-1,0 0 0,0 0 1,0 0-1,0-1 1,0 1-1,0 0 0,-1 0 1,1 0-1,0 0 1,0 0-1,0 0 0,0 0 1,0 0-1,0 0 1,-1 0-1,1 0 0,0 0 1,0 0-1,0 0 0,0 0 1,0 0-1,-1 0 1,1 0-1,0 0 0,0 0 1,0 1-1,0-1 1,0 0-1,0 0 0,-1 0 1,1 0-1,0 0 1,0 0-1,0 0 0,0 0 1,0 0-1,0 1 1,0-1-1,0 0 0,0 0 1,0 0-1,-1 0 1,1 0-1,0 0 0,0 0 1,0 1-1,0-1 1,0 0-1,0 0 0,0 0 1,0 1-1,0-1-51,0 1 1,1-1-1,-1 1 0,0-1 1,0 1-1,0 0 0,0-1 1,1 1-1,-1-1 0,0 1 1,1-1-1,-1 1 0,0-1 0,1 1 1,-1-1-1,1 0 0,-1 1 1,0-1-1,1 1 0,0-1 1,32 24 31,0-1-9,24 19 19,-35-25-1,36 21 1,-56-37-25,0-1 1,-1 1-1,1 0 0,0-1 0,0 1 1,0-1-1,3 1 0,6 1 699,-10-8 2782,-17-111-3109,0 7-242,15 93-173,0 0 0,2 0 0,0 0 0,5-26-1,-6 41 23,0 1-1,1 0 1,-1-1-1,0 1 1,1 0 0,-1 0-1,1 0 1,0 0-1,-1-1 1,1 1-1,0 0 1,0 0-1,0 0 1,1 0-1</inkml:trace>
  <inkml:trace contextRef="#ctx0" brushRef="#br0" timeOffset="1621.16">850 658 7938,'0'1'5073,"-1"-2"-5129,0 1-136,0 0 80,-4 24 64,-10 27 16,3-16 32,-5 1 0,-4 0 8,1-2 8,-2 0-248,3-4-216,6-4-665,2-1-607,4-8 1088</inkml:trace>
  <inkml:trace contextRef="#ctx0" brushRef="#br0" timeOffset="2028.04">924 562 4721,'14'5'2144,"-7"-3"-711,1 1-1025,20 10-296,5 7-8,10 7-40,-15-3-32,-9 0-8,2-2 0,-9-4 0,0 0 0,1-2 0,-4-5-8,-5-2-16,0-3 72,-3-1-1616,-3 3 1176</inkml:trace>
  <inkml:trace contextRef="#ctx0" brushRef="#br0" timeOffset="2372.12">822 1003 8194,'6'2'3036,"5"-6"-2942,-5 1 36,16-5-293,0 1 0,23-3 0,-33 7 84,0 2 0,-1 0 0,1 0 0,0 1-1,22 3 1,-30-2 80,0 0 0,0 1-1,-1-1 1,1 1 0,0 0-1,-1 0 1,1 1 0,-1-1-1,0 1 1,0-1 0,0 1-1,0 0 1,0 0 0,0 0-1,-1 1 1,0-1 0,0 1-1,0-1 1,0 1 0,3 7-1,-2-3 2,0 0 0,-1 1 0,1-1-1,-2 1 1,1-1 0,-1 1 0,0-1 0,-1 1-1,-1 8 1,0-7-2,0-1 0,-1 0 0,-1 1 0,1-1 0,-1 0 0,-5 9 0,6-14-126,-1 1 1,1-1 0,-1 0-1,0 0 1,0 0-1,0-1 1,-1 1-1,1-1 1,-1 0 0,0 0-1,0 0 1,0 0-1,-7 3 1,-16 3-471</inkml:trace>
  <inkml:trace contextRef="#ctx0" brushRef="#br0" timeOffset="2373.12">882 985 2905,'1'4'1600,"2"4"56,1 7-1224,0 2-56,-2 6-63,-1 0-41,-2 1 48,-2-3 8,-1-2-72,0-2-64,-1-6-176,-1 3-304,2-7-1097,-1-2 961</inkml:trace>
  <inkml:trace contextRef="#ctx0" brushRef="#br0" timeOffset="2745.12">1118 900 5849,'25'-8'2577,"4"-1"-1321,13-2-720,6-5-64,4-1-344,2-2-96,-2-1-56,-7 0-184,-7 0-512,-4 2-416,-12 1 648</inkml:trace>
  <inkml:trace contextRef="#ctx0" brushRef="#br0" timeOffset="2746.12">1444 680 4761,'-4'19'2160,"2"6"-863,2 12-889,2 6-120,0-1-208,1 2-80,-3-3-296,-4-2-296,-3-5-569,-3-4-367,0-10 928</inkml:trace>
  <inkml:trace contextRef="#ctx0" brushRef="#br0" timeOffset="3124.09">1402 1064 2040,'35'-2'4679,"-9"-2"-4322,38-10-1,-57 12-336,0 0-1,0 1 0,0 0 1,0 0-1,1 1 0,-1 0 1,8 0-1,-12 1-14,-1-1 0,0 1 0,1-1 0,-1 1 0,0 0 0,0 0 0,1 0 0,-1 0 0,0 0 0,0 0 0,0 1 0,0-1 0,0 1 0,-1-1 0,1 1 0,0 0 0,-1-1 0,1 1 0,-1 0 0,0 0 0,1 0 0,-1 0 0,0 1 0,0-1 0,-1 0 0,2 3 0,-1 3 10,1-1 0,-2 1 0,1 0 1,-1 0-1,0 0 0,-1-1 0,1 1 1,-2 0-1,1 0 0,-5 12 1,-4 10 16,-18 35 0,27-63-31,-51 97 55,38-73-67,10-20-56,1-1 0,-1 1-1,0-1 1,0 1-1,0-1 1,-1 0 0,0-1-1,-5 5 1,8-8 5,1 0 0,0 0 0,-1 0 0,1-1 0,-1 1 0,1 0 0,-1-1 0,1 1 0,-1-1 0,0 0 1,1 1-1,-1-1 0,1 0 0,-1 0 0,0 0 0,1 0 0,-1 0 0,0 0 0,1-1 0,-1 1 0,1 0 0,-1-1 0,1 1 0,-1-1 0,1 0 1,-1 0-1,1 1 0,-1-1 0,1 0 0,0 0 0,-1 0 0,1 0 0,0-1 0,0 1 0,0 0 0,0 0 0,0-1 0,-1-1 0,-1-2 16,-1-1 1,1 0-1,0 0 0,1-1 0,-1 1 0,1-1 0,1 1 0,-1-1 0,1 1 0,0-1 0,1 0 0,-1 0 0,1 0 0,1 1 1,-1-1-1,1 0 0,0 0 0,1 1 0,0-1 0,0 1 0,0-1 0,5-8 0,-6 12 96,1 1 1,0 0-1,-1 0 0,1 0 1,0 0-1,0 0 0,0 0 0,1 0 1,-1 0-1,0 1 0,1-1 1,-1 1-1,1 0 0,-1 0 0,1 0 1,-1 0-1,1 0 0,0 0 1,0 1-1,-1-1 0,1 1 0,0 0 1,0 0-1,-1 0 0,1 0 1,0 0-1,0 1 0,0-1 0,3 2 1,7 2 328,1 1 1,-1 1 0,0 0-1,19 11 1,-20-10-258,31 16 434,87 54 751,-107-61-1267</inkml:trace>
  <inkml:trace contextRef="#ctx0" brushRef="#br0" timeOffset="3751.37">1411 21 7650,'-1'-1'223,"0"0"1,1-1-1,-1 1 1,0 0-1,0 0 1,1-1 0,-1 1-1,0 0 1,1-1-1,0 1 1,-1 0-1,1-1 1,-1-2 0,5 5-247,16 6 23,1 1 1,-1 1-1,-1 0 1,20 13-1,19 11 13,194 69 45,8-21-20,45-8 92,-73-19 238,-149-32-243,124 30 716,-162-44-414,1-1-1,73 1 1,-99-8-382,-9-1-35,-1 1 1,0 0-1,0 1 1,12 3 0,-14 0-176,-16-17-5122</inkml:trace>
  <inkml:trace contextRef="#ctx0" brushRef="#br0" timeOffset="4145.32">3112 325 2617,'-5'-14'6639,"5"13"-6587,0 1 0,0 0-1,0 0 1,0-1 0,0 1 0,0 0 0,0 0-1,0-1 1,0 1 0,0 0 0,0 0 0,1 0-1,-1 0 1,0-1 0,0 1 0,0 0 0,0 0-1,1 0 1,-1 0 0,0-1 0,0 1 0,0 0-1,0 0 1,1 0 0,-1 0 0,0 0 0,0 0-1,1 0 1,-1 0 0,0-1 0,0 1 0,0 0-1,1 0 1,-1 0 0,0 0 0,0 0-1,1 0 1,-1 0 0,0 0 0,0 1 0,1-1-1,-1 0 1,0 0 0,0 0 0,0 0 0,1 0-1,-1 0 1,0 0 0,0 0 0,0 1 0,1-1-1,-1 0 1,18 7-46,0 1 0,31 20 0,-44-25-2,8 5-5,24 17 1,-34-22 6,0 0 0,1 0 0,-2 0 0,1 0 0,0 1 0,0-1 0,-1 1-1,0 0 1,0-1 0,0 1 0,2 7 0,-3-8 7,-1-1 0,0 1 0,-1-1 0,1 1-1,0-1 1,-1 0 0,1 1 0,-1-1 0,0 1 0,0-1-1,0 0 1,0 0 0,0 0 0,-3 4 0,-4 10 38,4-5-40,-2 1-1,0-1 0,0-1 1,-1 1-1,-15 17 1,7-12-190,-1 0 0,-24 19 0,7-12-18</inkml:trace>
  <inkml:trace contextRef="#ctx0" brushRef="#br0" timeOffset="6106.8">4017 299 6985,'-2'5'2545,"-2"5"-1713,-5 6-1088,-4 4-104,-7 2-40,-3 2-24,-7 0 184,-1-1 120,-1-2 120,0-1 0,7-2-176,-1-4-208,12-4-448,2-3-281,7-5 673</inkml:trace>
  <inkml:trace contextRef="#ctx0" brushRef="#br0" timeOffset="6499.7">3885 548 1024,'14'3'598,"-9"-3"-189,-1 1 0,1 0 0,-1 0 0,0 1 1,1-1-1,-1 1 0,0 0 0,0 0 0,6 4 0,-10-6-352,0 1 0,1-1-1,-1 0 1,0 1 0,0-1-1,0 0 1,0 1 0,1-1-1,-1 0 1,0 1 0,0-1-1,0 0 1,0 1 0,0-1-1,0 1 1,0-1 0,0 0-1,0 1 1,0-1 0,0 0 0,0 1-1,0-1 1,-1 1 0,1-1-1,0 0 1,0 1 0,0-1-1,0 0 1,-1 1 0,1-1-1,-9 12 465,6-9-329,-35 36-30,-1-2 1,-65 48-1,63-53-397,38-30 220,-3 4 1,-1-1 0,1 0 0,-1-1 0,0 1 0,-14 5 0,23-10 27,0 1 0,0 0-1,0-1 1,0 1-1,0 0 1,0 1 0,0-1-1,-1 0 1,1 0 0,2 3-1,3 3 20,1 1-1,-1 0 1,-1 1 0,0 0-1,0 0 1,0 0-1,-1 1 1,-1 0 0,6 16-1,1 7 10,-1 1-1,-2 0 0,-1 1 1,-2 0-1,-2 0 1,0 39-1,-3-72-44,-2 27 39,2-27-49,-1 0 1,1 0-1,0 0 1,-1-1-1,0 1 1,1 0-1,-1 0 1,0 0 0,0 0-1,0-1 1,-2 3-1,3-4 0,0 1 0,0-1 0,0 0 0,0 0 0,0 0 0,0 0 0,0 0 0,0 0 0,-1 0 0,1 0 0,0 0 0,0 0 0,0 0 0,0 1 0,0-1 0,0 0 0,0 0 0,-1 0 0,1 0 0,0 0 0,0 0 0,0 0 1,0 0-1,0 0 0,0 0 0,-1 0 0,1 0 0,0 0 0,0 0 0,0 0 0,0 0 0,0-1 0,0 1 0,0 0 0,-1 0 0,1 0 0,0 0 0,0 0 0,0 0 0,0 0 0,0 0 0,0 0 0,0 0 0,0 0 0,-1-1 0,1 1 0,1-10-334</inkml:trace>
  <inkml:trace contextRef="#ctx0" brushRef="#br0" timeOffset="6875.69">4118 354 8042,'0'-1'48,"0"1"0,0 0 0,1 0 0,-1 0 0,0 0 0,1 0 0,-1 0 0,0 0 0,1 0 0,-1 0 0,0 0 0,0 1 1,1-1-1,-1 0 0,0 0 0,1 0 0,-1 0 0,0 0 0,0 0 0,1 1 0,-1-1 0,0 0 0,0 0 0,1 0 0,-1 1 0,0-1 0,0 0 0,0 0 0,0 0 1,1 1-1,1 11 1283,-6 14 39,4-26-1368,-3 12-3,-1 0 0,0-1 1,-1 0-1,0 0 0,-9 13 1,-37 51-8,2-4 2,41-59-2,2 1 1,-1 0-1,2 0 0,0 0 0,0 1 0,1 0 1,1-1-1,0 1 0,1 1 0,1-1 1,0 0-1,2 19 0,29 204-73,-11-120 21,-17-88-507,-2-29 369</inkml:trace>
  <inkml:trace contextRef="#ctx0" brushRef="#br0" timeOffset="7317.55">4002 742 4265,'0'0'166,"0"-1"0,0 0-1,0 1 1,0-1 0,1 0 0,-1 1 0,0-1 0,0 1 0,0-1 0,1 0-1,-1 1 1,0-1 0,1 1 0,-1-1 0,1 1 0,-1-1 0,0 1-1,1-1 1,-1 1 0,1 0 0,-1-1 0,1 1 0,0 0 0,-1-1-1,1 1 1,0-1 0,19 2 1541,-17 0-1835,7 0 286,0 0-1,-1 0 1,1-1-1,14-1 1,-19 0-142,-1 1 1,1-2-1,0 1 1,-1 0-1,1-1 1,-1 0-1,0 0 1,0 0-1,1-1 1,-2 1-1,7-6 1,1-3-46,-1 0 1,-1-1 0,0 0-1,8-13 1,-14 21 4,0-1-92,-1 1 0,1-1 0,-1 0 0,0 0 0,0 0 0,2-9-1,-3 13 66,-1 0 0,0-1 0,0 1 0,0 0 0,1-1 1,-1 1-1,0 0 0,0 0 0,-1-1 0,1 1 0,0 0 0,0 0 0,-1-1 0,1 1 0,-1 0 0,1 0 0,-1 0 0,1-1 0,-1 1 0,0 0 0,1 0 0,-1 0 0,0 0 0,0 0 0,0 0 0,0 0 0,0 1 0,0-1 0,0 0 0,0 1 0,0-1 0,-2 0 0,2 0 37,0 1 1,0-1-1,0 1 0,0 0 0,0 0 0,0 0 1,0 0-1,0 0 0,0 0 0,0 0 0,0 0 1,0 0-1,0 0 0,0 0 0,0 1 0,0-1 1,0 0-1,0 1 0,0-1 0,-1 2 0,0-1 18,0 1-1,0-1 1,0 1-1,0 0 1,1 0-1,-1 0 1,1 0-1,-2 3 1,-2 5 103,0 0 0,1 0 0,-3 12 0,6-18-71,-13 50 866,-8 60 0,-2 11-76,18-101-745,-1-1-1,-1 1 0,-11 22 0,15-39-107,0-1 1,0 1-1,0-1 0,-10 10 1,13-15 0,18-41-975,-10 26 1031,2 1 0,-1 0 0,2 1 1,0 0-1,0 0 0,1 1 0,0 0 0,18-11 1,-27 20-10,0 1 1,0 0-1,0 0 1,0 0 0,0 0-1,0 0 1,1 0-1,-1 0 1,0 1 0,1-1-1,-1 1 1,0 0-1,1-1 1,-1 1-1,1 0 1,-1 1 0,0-1-1,1 0 1,-1 1-1,0-1 1,1 1 0,1 1-1,0-1-13,-1 1 0,0 0-1,1 1 1,-1-1 0,0 0 0,0 1-1,-1 0 1,1-1 0,-1 1 0,1 0-1,-1 1 1,4 5 0,-4-4-12,1 0 1,-1 0-1,-1-1 1,1 1-1,-1 0 1,1 1-1,-1-1 1,-1 0-1,1 9 0,-1-11 9,0 0 0,0 0 0,-1 0 0,1-1 0,-1 1 0,1 0 0,-1 0-1,0-1 1,0 1 0,-1-1 0,1 1 0,0-1 0,-1 1 0,1-1 0,-1 0-1,0 1 1,-3 2 0,4-4 0,0 0-1,0 0 1,0-1-1,1 1 1,-1-1-1,0 1 1,0 0-1,0-1 1,0 0-1,0 1 1,0-1-1,0 1 1,0-1-1,0 0 1,0 0-1,0 0 1,0 0-1,0 0 1,0 0 0,-2 0-1,3 0-14,-1 0 0,0-1 0,0 1 0,1-1 0,-1 1 0,0-1-1,1 1 1,-1-1 0,0 0 0,1 1 0,-1-1 0,1 0 0,-1 1 0,1-1 0,-1 0 0,1 0 0,0 1 0,-1-1-1,1-1 1,-2-4-190,1 1-1,0-1 0,0 1 0,1-1 0,0 1 1,0-10-1,6-32-1528,5-8 671</inkml:trace>
  <inkml:trace contextRef="#ctx0" brushRef="#br0" timeOffset="7790.84">4388 588 2665,'12'-9'515,"0"0"0,1 1 0,0 1 1,0 0-1,1 1 0,16-5 1,-26 9-425,1 1-1,0 0 1,0 0 0,1 0 0,-1 1 0,0-1 0,0 1 0,0 1 0,0-1 0,0 1-1,0 0 1,0 0 0,0 0 0,0 1 0,0-1 0,0 1 0,-1 1 0,1-1-1,-1 1 1,0-1 0,8 7 0,-7-4 22,0 0 1,-1 0-1,1 1 0,-1 0 1,0 0-1,0 0 0,0 0 0,-1 0 1,0 1-1,-1 0 0,1-1 1,-1 1-1,-1 0 0,1 0 0,0 13 1,-1-12 4,-1 1 0,0-1 0,-1 1 0,1-1 1,-2 0-1,1 1 0,-1-1 0,-1 0 0,1 0 1,-1 0-1,-1-1 0,1 1 0,-6 8 1,1-5-3,-1 1 0,0-2 0,0 1 0,-1-1 0,0 0 0,-1-1 0,-18 12 0,21-16-187,-1 0 0,0-1-1,0 0 1,0 0 0,0-1 0,-1 0 0,1 0 0,-1-1 0,0-1-1,1 1 1,-16-1 0,23-1 19,-1-1 0,0 1 0,1-1 0,-1 1 0,0-1 0,1 0 0,-1 0 0,1 0 0,-1 0 0,1 0 0,0-1 0,-3-1 0,4 3 45,0-1-1,1 1 1,-1-1-1,0 0 1,1 0-1,-1 1 1,0-1-1,1 0 1,-1 0-1,1 0 1,-1 1 0,1-1-1,-1 0 1,1 0-1,0 0 1,-1 0-1,1 0 1,0 0-1,0 0 1,0 0 0,0 0-1,0 0 1,0 0-1,0 0 1,0 0-1,0 0 1,0 0-1,0 0 1,1 0-1,-1 0 1,0 1 0,1-1-1,0-2 1,0 2 9,0 0 1,-1 0-1,1 1 1,0-1 0,0 0-1,0 0 1,0 1-1,0-1 1,0 1 0,0-1-1,0 0 1,0 1-1,0 0 1,0-1-1,0 1 1,0 0 0,0-1-1,0 1 1,0 0-1,0 0 1,1 0 0,-1 0-1,0 0 1,0 0-1,0 0 1,2 1 0,3 0 18,0 1 1,-1 0 0,11 4 0,57 33 48,-27-14-51,-45-24-34,0-1 0,1 1 0,-1 0 0,0-1 0,0 1 0,0-1 0,1 0 0,-1 1 0,0-1 0,1 0 0,-1 1-1,0-1 1,1 0 0,-1 0 0,0 0 0,0 0 0,1-1 0,-1 1 0,0 0 0,1 0 0,-1-1 0,2 0 0,-1-1-46,0 0-1,0 0 1,0 0 0,0 0 0,0-1 0,0 1 0,0-1 0,-1 1 0,3-6 0,14-27-286</inkml:trace>
  <inkml:trace contextRef="#ctx0" brushRef="#br0" timeOffset="8149.53">4781 399 4209,'3'-4'268,"-1"0"0,1-1 0,0 1-1,0 0 1,0 0 0,0 0 0,1 1 0,0-1 0,0 1 0,0 0-1,0 0 1,0 0 0,0 1 0,1-1 0,0 1 0,-1 0 0,1 1 0,0-1-1,0 1 1,10-2 0,-3 2-214,1 0 0,0 1 0,-1 0-1,1 1 1,0 1 0,-1 0 0,1 1 0,-1 0 0,0 0-1,15 8 1,-25-10-46,0 0-1,0 0 0,0 0 1,0 0-1,0 1 1,-1-1-1,1 0 1,-1 1-1,1 0 0,-1-1 1,1 1-1,-1 0 1,0-1-1,0 1 1,0 0-1,0 0 0,0 0 1,0 0-1,-1 0 1,1 0-1,-1 1 1,1-1-1,-1 0 0,0 0 1,0 0-1,0 0 1,0 0-1,0 1 1,0-1-1,-1 0 0,1 0 1,-2 3-1,-1 5 76,-1 0 0,0-1-1,-1 1 1,0-1 0,-7 10 0,-39 55-116,-3-3 1,-69 71-1,121-140 14,-11 13-240,0-1 0,-2 0 0,1-1 1,-2-1-1,-21 14 0,28-23 353,8-8 119,11-11 172,-8 14-372,0 0 0,0 0 0,1 0 0,-1 0 1,0 0-1,1 0 0,0 1 0,-1-1 0,1 1 0,0 0 0,0 0 0,5-2 0,-6 3-9,0 0-1,0 0 1,0 0-1,0 0 1,0 0-1,1 0 1,-1 0-1,0 1 1,0-1-1,0 1 1,0 0-1,0-1 1,0 1 0,0 0-1,-1 0 1,1 0-1,0 1 1,0-1-1,-1 0 1,3 2-1,3 5 48,0 0 0,-1 0-1,0 1 1,0 0-1,-1 0 1,0 0 0,0 0-1,5 20 1,0 4 190,8 47 0,-12-50-128,-1 0 0,-2 0 1,-2 1-1,-3 58 1,2-89-123,0 1 0,0 0 1,0 0-1,0-1 1,0 1-1,0 0 0,-1 0 1,1-1-1,0 1 1,0 0-1,-1 0 0,1-1 1,0 1-1,-1 0 1,1-1-1,0 1 0,-1-1 1,0 2-1,0-3-51,1 1 0,-1-1 0,1 1 0,-1-1 0,1 1 0,0-1 0,-1 0 0,1 1 0,0-1 0,-1 0 0,1 1 0,0-1 1,0 0-1,-1 0 0,1 1 0,0-1 0,0-1 0,-5-24-490</inkml:trace>
  <inkml:trace contextRef="#ctx0" brushRef="#br0" timeOffset="8494.45">4846 890 3369,'3'-30'1880,"3"14"-240,1 5-255,4 10-289,3 2-104,6 7-256,0 2-127,0 5-249,2 0-88,-3-1-120,0 0-56,0-3-72,-9-2-16,-4-4-192,5-3-625,0-9 561</inkml:trace>
  <inkml:trace contextRef="#ctx0" brushRef="#br0" timeOffset="8923.31">5599 326 7562,'-20'127'3705,"14"-105"-3770,-1-1 1,0 1-1,-17 32 1,21-48 59,-27 48-43,26-48 22,0 0-1,-1 0 0,1-1 0,-1 1 1,-1-1-1,-7 6 0,11-10 10,0 1-1,-1-1 1,1 0-1,-1 0 1,0 0-1,1 0 1,-1 0 0,0-1-1,1 1 1,-1-1-1,0 0 1,0 0 0,1 0-1,-1 0 1,-3 0-1,34 16-124,-20-11 139,-1 0 1,0 1 0,0 0 0,0 0 0,0 0 0,-1 1 0,0 0-1,-1 0 1,1 0 0,-1 1 0,-1 0 0,0 0 0,0 0 0,4 13-1,-3-7 61,-1 1 0,0-1 0,-1 1 0,-1 0 0,-1-1 0,0 1 0,-1 0 0,-1 16 0,1-28-34,-1 0-1,1 0 1,-1-1 0,0 1-1,0 0 1,0 0 0,0-1-1,-2 4 1,3-6-34,0 0 1,0 1-1,-1-1 0,1 0 1,0 0-1,0 1 0,0-1 1,0 0-1,-1 0 0,1 0 0,0 0 1,0 1-1,0-1 0,-1 0 1,1 0-1,0 0 0,0 0 1,-1 0-1,1 0 0,0 0 1,0 0-1,-1 1 0,1-1 1,0 0-1,0 0 0,-1 0 0,1 0 1,0 0-1,0 0 0,-1-1 1,1 1-1,0 0 0,-1 0-56,0-1 0,0 0 0,1 1 0,-1-1 0,1 0-1,-1 0 1,1 0 0,-1 0 0,1 1 0,-1-1 0,1 0 0,0 0-1,-1 0 1,1-1 0,-5-21-518</inkml:trace>
  <inkml:trace contextRef="#ctx0" brushRef="#br0" timeOffset="9312.46">5540 741 2000,'5'-11'316,"0"1"-1,0 0 1,0 0 0,1 0-1,1 0 1,7-8-1,-10 14-121,0 0-1,0 0 1,1 0 0,-1 1-1,1 0 1,-1 0 0,1 0-1,0 0 1,0 1-1,1 0 1,-1 0 0,0 0-1,1 1 1,8-2 0,-9 3 7,1-1 1,0 1 0,-1 0-1,1 0 1,-1 0 0,1 1-1,0 0 1,-1 0 0,1 1-1,-1-1 1,0 1 0,10 5 0,-12-5-104,0 0 0,1 0 0,-1 1 0,-1-1 0,1 1 0,0 0 0,-1 0 0,1 0 0,-1 0 0,0 0 0,0 1 0,0-1 0,0 1 0,-1-1 0,1 1 0,-1 0 0,0 0 0,0-1 0,0 5 0,0 2-79,0-1 0,-1 0 0,0 1 1,-1-1-1,0 0 0,-1 0 0,1 1 0,-2-1 1,1 0-1,-1-1 0,-1 1 0,0 0 0,0-1 1,0 0-1,-1 0 0,0 0 0,-1-1 0,0 1 0,0-1 1,0-1-1,-1 1 0,-10 7 0,15-13-80,1 0-1,-1 0 1,0 0-1,1 0 1,-1 0-1,0 0 1,0-1 0,0 1-1,0 0 1,1-1-1,-1 1 1,0-1-1,0 0 1,0 0-1,0 0 1,0 0-1,0 0 1,0 0-1,0 0 1,0-1-1,-3 0 1,3 0 9,0-1-1,0 1 1,0 0 0,0-1 0,0 1-1,1-1 1,-1 0 0,1 1 0,-1-1-1,1 0 1,0 0 0,-1 0 0,1 0-1,0 0 1,-1-4 0,0 0 74,0 0-1,1 0 1,-1 0 0,1 0 0,0 0 0,1 0-1,0 0 1,0 0 0,0 0 0,1-1 0,-1 1 0,1 0-1,3-7 1,-4 12-5,1 0 0,-1-1 0,1 1 0,-1 0 0,1 0-1,0 0 1,-1 0 0,1 0 0,0 0 0,0 0 0,0 1 0,0-1-1,0 0 1,0 0 0,0 1 0,0-1 0,0 0 0,0 1 0,0-1 0,0 1-1,2-1 1,0 1-1,-1-1 0,0 1-1,0 0 1,0 1 0,1-1-1,-1 0 1,0 1 0,0-1-1,0 1 1,0-1 0,3 2-1,3 2 10,0 1-1,-1-1 0,1 1 0,-1 0 0,7 7 0,69 71 39,-68-67-106,-11-12 22,-1-1-171,-1 0 1,1-1-1,-1 1 1,1 0-1,-1 0 1,0 0-1,2 5 1,-6-1-416</inkml:trace>
  <inkml:trace contextRef="#ctx0" brushRef="#br0" timeOffset="9694.61">5238 794 6945,'4'16'283,"0"-1"0,2 1 0,0-1 0,0 0 0,2-1 0,0 1 0,0-1 0,13 14 0,-3-5 21,2 0-1,0-2 1,37 30-1,-42-40-321,0-1 0,0-1 0,0 0-1,1-1 1,1-1 0,-1-1 0,1 0-1,0-1 1,0 0 0,1-2 0,18 2 0,-15-3-33,0-1 0,1-1 0,-1-1 0,0-1 0,0-1 0,0-1 0,0 0 0,39-15 0,-48 14-359,0-1 1,-1 0 0,0-1-1,0 0 1,0-1 0,-1 0-1,0 0 1,-1-1 0,1-1-1,-2 1 1,0-2 0,0 1-1,0-1 1,-2 0 0,1 0-1,-1-1 1,5-14 0,-7 13 383,0 1 1,-1-1 0,0 0 0,-1-1 0,-1 1 0,1-15 0,-6-45 2992,0-19 1356,5 86-3918,2 6-103,4 13-62,-1 8-216,0 0-1,-2 0 0,0 1 1,-1-1-1,-1 1 0,-2 0 1,0 0-1,-1 0 0,-7 41 1,2-44-142,1-12-263,5-7 357,-1 0 0,1 0 1,0 0-1,0 0 1,0 0-1,0 0 1,0 0-1,-1 0 0,1 0 1,0 0-1,0 0 1,0 0-1,0 0 1,-1 0-1,1 0 0,0 0 1,0 0-1,0 0 1,0 0-1,0 0 1,-1 0-1,1 0 0,0 0 1,0 0-1,0-1 1,0 1-1,0 0 1,0 0-1,0 0 0,-1 0 1,1 0-1,0 0 1,0-1-1,0 1 1,0 0-1,0 0 0,0 0 1,0 0-1,0 0 1,0-1-1,0 1 1,0 0-1,0 0 0,-5-21-497</inkml:trace>
  <inkml:trace contextRef="#ctx0" brushRef="#br0" timeOffset="10054.02">6135 489 2401,'3'-5'266,"-1"1"0,1-1 0,0 1 1,0 0-1,1-1 0,-1 2 1,1-1-1,0 0 0,0 1 1,0-1-1,0 1 0,1 0 1,-1 1-1,1-1 0,0 1 1,-1 0-1,1 0 0,0 0 1,9-1-1,-4 1-96,-1 1 0,1 0 1,0 0-1,0 1 0,0 0 0,0 1 0,0 0 1,0 1-1,0 0 0,-1 0 0,1 1 0,-1 0 1,18 9-1,-17-6-112,0 0-1,0 1 1,-1 0 0,0 0 0,-1 1 0,0 0-1,0 1 1,0 0 0,-1 0 0,-1 0 0,11 20 0,-6-7 45,-2 1 0,-1 0 0,0 1 0,-2 0 0,0 0 0,-2 0 0,2 32 0,-5-16-149,-1 1 0,-2 0 0,-11 64 0,12-99 4,1-2-83,-1-1-1,1 1 0,-1-1 0,0 1 1,0-1-1,0 0 0,0 1 0,-1-1 0,1 0 1,-1 0-1,0 0 0,-3 3 0,-11 6-535</inkml:trace>
  <inkml:trace contextRef="#ctx0" brushRef="#br0" timeOffset="10601.55">6172 686 5273,'34'94'4205,"-22"-57"-3617,19 39 0,-20-58-155,-4-11-44,-6-7-370,-1 0 0,0 1 0,0-1 0,0 0 0,0 0 0,1 0 0,-1 0 0,0 0 0,0 0 0,0 0 0,0 0 0,1 0 0,-1 0 0,0 0-1,0 0 1,0 0 0,1 0 0,-1 0 0,0 0 0,0 0 0,0 0 0,0 0 0,1 0 0,-1 0 0,0 0 0,0 0 0,0-1 0,0 1 0,1 0 0,-1 0 0,0 0 0,0 0 0,0 0-1,0 0 1,0-1 0,1 1 0,28-46 364,13-16-686,-35 52 225,13-18-125,-19 28 200,-1-1-1,1 0 1,-1 1-1,1-1 1,0 1 0,-1-1-1,1 0 1,0 1-1,-1 0 1,1-1-1,0 1 1,-1-1-1,1 1 1,0 0-1,0-1 1,0 1 0,-1 0-1,1 0 1,0 0-1,0 0 1,0 0-1,-1 0 1,1 0-1,0 0 1,0 0-1,0 0 1,0 0 0,-1 0-1,1 0 1,1 1-1,2 2 28,-1-1-1,0 1 1,0-1-1,0 1 1,0 0-1,0 1 1,0-1-1,-1 0 1,3 6-1,15 35 420,-4-7-198,-16-36-235,0 0 0,1-1 1,-1 1-1,0 0 0,1-1 0,-1 1 0,0-1 1,1 1-1,-1-1 0,1 1 0,-1-1 1,1 1-1,-1-1 0,1 0 0,0 1 0,-1-1 1,1 0-1,-1 1 0,1-1 0,0 0 0,-1 0 1,1 1-1,0-1 0,-1 0 0,1 0 0,0 0 1,-1 0-1,1 0 0,0 0 0,0 0 0,-1 0 1,1 0-1,0 0 0,-1-1 0,1 1 0,0 0 1,0-1-1,3-1-6,-1 0 0,1 0 0,-1-1 1,0 1-1,4-5 0,-4 5-18,18-20-572,-1 0 1,-1-1 0,-1 0-1,29-52 1,44-112-3022,-51 93 2779,34-71 1668,-72 159-590,1 1-1,0-1 0,1 1 0,-1 0 1,1 0-1,0 0 0,8-7 0,-11 12-193,0-1-1,0 1 1,0 0-1,0 0 1,0-1-1,0 1 1,0 0 0,0 0-1,0 0 1,0 0-1,0 0 1,0 0-1,0 0 1,-1 0-1,1 0 1,0 1-1,0-1 1,0 0 0,0 1-1,0-1 1,0 1-1,0-1 1,0 1-1,-1-1 1,1 1-1,0-1 1,0 1-1,-1 0 1,2 0-1,20 25 640,-20-23-591,16 23 254,-2 1 0,20 42 1,18 61-195,-46-102-335,-8-28 161,0 0 0,0 1 0,0-1 1,0 0-1,0 0 0,0 0 0,0 0 0,0 0 0,0 0 1,0 0-1,0 1 0,0-1 0,0 0 0,0 0 0,0 0 0,0 0 1,0 0-1,0 0 0,0 0 0,0 0 0,0 1 0,0-1 1,0 0-1,0 0 0,0 0 0,0 0 0,0 0 0,-1 0 0,1 0 1,0 0-1,0 0 0,0 0 0,0 0 0,0 0 0,0 0 1,0 1-1,0-1 0,0 0 0,-1 0 0,1 0 0,0 0 1,0 0-1,0 0 0,0 0 0,0 0 0,0 0 0,0 0 0,-1 0 1,-4-3-575,0-1 349,0 1 0,1-1 0,0 0 0,0 0 0,0-1 0,1 0 0,-1 1 0,1-1 0,0 0 0,0 0 0,1-1-1,0 1 1,-2-6 0,3 9 301,0-1 0,1 1-1,-1 0 1,1-1-1,-1 1 1,1-1 0,0 1-1,0-1 1,0 1 0,0-1-1,1 1 1,-1-1-1,1 1 1,-1-1 0,1 1-1,0 0 1,0-1-1,0 1 1,0 0 0,0 0-1,1 0 1,-1 0 0,1 0-1,-1 0 1,1 0-1,0 0 1,-1 1 0,1-1-1,0 0 1,0 1 0,0 0-1,5-3 1,-3 3-9,-1-1 0,1 1 1,0 0-1,0 0 0,0 0 1,-1 1-1,1-1 0,0 1 1,0 0-1,7 1 0,2 1 210,24 6 1,-26-5-237,1 0 1,16 1 0,-23-4-531,-1-1 239</inkml:trace>
  <inkml:trace contextRef="#ctx0" brushRef="#br0" timeOffset="10978.54">6880 696 9986,'0'1'138,"0"-1"0,0 1 0,0 0 0,0-1-1,0 1 1,0-1 0,0 1 0,1-1 0,-1 1 0,0-1 0,0 1-1,1-1 1,-1 1 0,0-1 0,1 0 0,-1 1 0,0-1 0,1 1-1,-1-1 1,1 0 0,-1 1 0,1-1 0,-1 0 0,1 1 0,-1-1-1,1 0 1,-1 0 0,1 0 0,-1 0 0,1 1 0,-1-1 0,1 0 0,0 0-1,0 0-185,0 0 0,0 0-1,1 0 1,-1 0-1,0 0 1,0 0 0,0 0-1,0-1 1,0 1-1,0 0 1,1-1 0,-1 1-1,0-1 1,0 1-1,1-2 1,5-4-184,0-2 1,-1 1-1,0 0 0,-1-1 1,8-14-1,12-16-69,-16 26 264,0 1 0,1 0 0,1 0 0,17-13 0,-24 21 24,0 0 1,0 0-1,0 1 1,0 0-1,0-1 0,1 2 1,-1-1-1,1 0 1,-1 1-1,1 0 1,0 0-1,0 0 0,-1 1 1,1 0-1,0 0 1,0 0-1,-1 0 0,8 2 1,-10-1-5,0-1 1,1 1-1,-1 0 0,0 0 1,0 0-1,0 0 1,0 1-1,-1-1 0,1 0 1,0 1-1,0 0 1,-1-1-1,1 1 0,-1 0 1,0 0-1,1-1 1,-1 1-1,0 0 0,0 0 1,0 1-1,0-1 1,0 0-1,-1 0 0,1 0 1,-1 1-1,0-1 1,1 0-1,-1 4 0,0-2 12,0-1-1,0 1 1,-1-1-1,1 1 1,-1-1-1,0 1 1,0-1-1,0 1 1,0-1-1,0 0 0,-1 1 1,0-1-1,1 0 1,-1 0-1,0 0 1,-1-1-1,1 1 1,-4 4-1,-9 3 25,0 0 1,-15 8-1,-22 13 0,41-23-202,-60 49 604,65-51-828,0 0 0,0 1 0,0 0-1,1-1 1,0 2 0,0-1 0,1 1-1,-5 9 1,7-6-463</inkml:trace>
  <inkml:trace contextRef="#ctx0" brushRef="#br0" timeOffset="11483.04">6849 901 3641,'-10'11'498,"2"-3"359,0 1-1,1 0 0,0 0 0,-9 17 0,15-24-736,0 0 1,0 0-1,0 0 0,1 0 0,-1 0 0,1 0 0,-1 0 0,1 0 0,0 0 0,0 1 0,0-1 0,0 0 0,0 0 0,1 2 0,-1-2-73,1 0-1,0-1 1,-1 1 0,1-1-1,0 1 1,0-1 0,0 1-1,0-1 1,1 0 0,-1 1-1,0-1 1,0 0 0,1 0-1,-1 0 1,1 0 0,-1 0-1,1-1 1,1 2 0,4 1 31,0-1 1,0 0 0,1 0-1,-1-1 1,0 1 0,1-2 0,-1 1-1,1-1 1,-1 0 0,1-1-1,12-2 1,-1 0 16,1-2 1,-1-1-1,23-9 0,-17 4-471,0-1-1,0-1 0,-1-2 1,-1 0-1,0-1 0,32-32 1,-52 46 284,-2 0 1,1 0 0,0 0-1,0 0 1,-1 0-1,1 0 1,-1-1-1,3-4 1,-4 6 97,0 1-1,0-1 1,0 0 0,0 1 0,0-1-1,0 0 1,0 0 0,0 1-1,0-1 1,0 0 0,0 0-1,0 1 1,-1-1 0,1 0-1,0 0 1,0 1 0,-1-1 0,1 0-1,-1 1 1,1-1 0,0 1-1,-1-1 1,1 0 0,-1 1-1,1-1 1,-1 1 0,0 0-1,1-1 1,-1 1 0,0-1-1,1 1 1,-1 0 0,0-1 0,1 1-1,-1 0 1,-1-1 0,1 1 49,-1-1 1,0 1-1,0-1 1,0 1-1,1-1 1,-1 1-1,0 0 0,0 0 1,0 0-1,0 0 1,1 0-1,-1 0 1,0 0-1,0 1 1,0-1-1,1 1 1,-3 0-1,1 1 21,0-1 0,0 1 1,0 0-1,1 0 0,-1 0 0,1 0 0,-1 1 0,1-1 0,-2 3 0,-2 4 121,0 0-1,1 0 1,0 0 0,1 0-1,-4 12 1,-11 40 383,10-31-227,-23 54 0,27-75-522,0 1 0,-1-1-1,0 0 1,0 0 0,-1 0 0,-1-1 0,1 0 0,-1-1 0,-11 9 0,18-15 62,-23 15-1563,22-15 1317,0 0 1,1 0 0,-1-1 0,0 1-1,0 0 1,0-1 0,0 1 0,0-1-1,0 1 1,0-1 0,-3 0 0,4 0 286,1 0 0,0 0 0,0 0 0,0 0-1,-1 0 1,1 0 0,0 0 0,0 0 0,0 0 0,-1 0 0,1-1 0,0 1 0,0 0 0,0 0 0,-1 0 0,1 0 0,0 0 0,0 0 0,0-1 0,0 1 0,-1 0 0,1 0 0,0 0 0,0-1 0,0 1 0,0 0 0,0 0 0,0 0 0,0-1 0,0 1 0,0 0 0,0 0 0,0 0 0,0-1 0,0 1 0,0 0 0,3-11-582,10-6 1334,-11 15-434,0 1 0,0-1 1,0 0-1,0 1 0,1-1 0,-1 1 1,0 0-1,1 0 0,-1 0 0,1 0 1,-1 0-1,1 1 0,-1-1 0,1 1 0,0-1 1,-1 1-1,1 0 0,0 0 0,-1 0 1,1 1-1,4 0 0,4 2 317,-1 0 1,0 1-1,-1 0 0,12 6 1,-6-2-441,7 2 197,21 12 185,2-2-1,92 27 0,-92-40-606,4-7 23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6:30.1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4873,'44'3'4263,"23"7"-4685,-36-5 722,120 15-627,-116-17 314,1-2 0,44-4 1,-38 0 27,-3 0 1,1-2 1,40-10 0,-62 12-10,0 0 1,0 1-1,0 0 1,1 2-1,-1 0 1,1 1-1,-1 1 1,0 1-1,19 5 1,-29-6 27,0-1 0,0 0 0,1 0 0,-1 0 0,0-1 0,0-1 0,13-1 0</inkml:trace>
</inkml:ink>
</file>

<file path=word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22.3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6889,'17'10'2100,"21"11"-1,48 15-1709,2 1-419,-77-32 41,20 9 13,-31-13-25,1-1-1,0 0 1,-1 1 0,1-1 0,0 1 0,-1-1 0,1 1 0,0-1 0,-1 1 0,1-1 0,-1 1-1,1 0 1,-1-1 0,1 1 0,-1 0 0,0-1 0,1 1 0,-1 0 0,0 0 0,0 0 0,1-1-1,-1 1 1,0 0 0,0 0 0,0-1 0,0 1 0,0 0 0,0 0 0,0 0 0,0 0-1,-5 18-6,4-15 5,0-1 1,1 0 0,-1 0 0,-1 1 0,1-1 0,-3 4-1,-1 1 9,-1-1-1,1 0 0,-2 0 1,1 0-1,-1-1 0,-13 9 0,10-8 3,1 1 0,0 0-1,-13 15 1,19-19-7,1 0 21,8-2-6,-2-1-18,35 12 25,-26-8-16,24 5 0,-19-6 6,0 0-1,-1 1 0,1 1 1,-1 0-1,27 15 1,-42-20-11,-1 0 1,0 0-1,0 0 1,0 0-1,1 0 1,-1 0-1,0 0 1,0 0 0,-1 1-1,1-1 1,0 0-1,0 1 1,0-1-1,-1 0 1,1 1 0,-1-1-1,1 1 1,-1-1-1,0 1 1,1-1-1,-1 1 1,0-1 0,0 1-1,0-1 1,0 1-1,0 0 1,-1-1-1,1 1 1,0-1 0,-1 0-1,0 2 1,-2 5 3,0-1 1,0 0-1,-1 0 0,-7 11 1,9-16-9,-14 24-221,-2-2-1,0 0 1,-2-1-1,-42 38 1,45-50-193</inkml:trace>
  <inkml:trace contextRef="#ctx0" brushRef="#br0" timeOffset="390.58">544 18 8922,'18'11'3321,"0"3"-2305,0 14-960,5 4-40,-5 5-16,-3 7-8,-5 3-24,-5 2 0,0 3 24,0 0 8,-8-1-16,2 0-96,-6 1-408,-9 2-328,-5 2-1721,-16 0 1673</inkml:trace>
  <inkml:trace contextRef="#ctx0" brushRef="#br0" timeOffset="737.64">16 207 8506,'-1'10'2936,"-1"10"-2655,1 4-241,1 8-48,-1 6-24,-1 1 7,1-1 1,-1-4 24,2 0 0,6 2 8,1-1-8,13 2-240,9-2-400,22-5 416</inkml:trace>
</inkml:ink>
</file>

<file path=word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37.4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8 75 11658,'4'3'2332,"3"3"-540,-6-5-1875,0 0 1,0 1-1,0-1 0,-1 0 0,1 0 0,0 1 1,-1-1-1,1 0 0,-1 1 0,1-1 1,-1 0-1,0 1 0,0-1 0,0 1 1,0 2-1,1 16 22,-2 1 1,-6 36 0,2-14 313,-6 31 3,-2 31-367,13-99 89,0 0 0,1 1 0,0-1 0,-1 0 1,2 0-1,-1 0 0,1 0 0,0-1 0,0 1 0,1 0 0,-1-1 0,1 1 0,1-1 0,-1 0 0,6 7 0,-6-10 1,-1 1 0,0-1 0,1 0 0,-1 0 0,1-1 0,0 1 0,-1 0 0,1-1 0,0 1 0,0-1 0,0 0-1,0 0 1,0 0 0,0-1 0,1 1 0,-1-1 0,0 0 0,0 1 0,0-1 0,1-1 0,-1 1 0,0 0 0,0-1-1,0 0 1,0 1 0,0-1 0,0-1 0,0 1 0,0 0 0,5-3 0,3-3-168,0 1-1,-1-1 1,11-9 0,-17 12-228,0 0 0,0 0 1,0 0-1,-1 0 0,0-1 1,0 1-1,0-1 0,-1 0 1,5-10-1,-1-7-872</inkml:trace>
  <inkml:trace contextRef="#ctx0" brushRef="#br0" timeOffset="348.55">9 308 7538,'-8'-6'3656,"10"2"-1287,3-3-1201,11-2-848,4 0-176,7 0-152,3 2-56,-3 4-8,1 0 0,-1 0 32,2 1 32,0-3 8,-1 2 8,-3 1-144,-3-4-256,-6-3-952,-2-2 880</inkml:trace>
  <inkml:trace contextRef="#ctx0" brushRef="#br0" timeOffset="727.08">383 121 8818,'29'21'6052,"36"31"-5611,-63-50-440,0-1 1,-1 1-1,1 0 0,-1-1 0,1 1 0,-1 0 0,0 0 0,1 0 0,-1 0 1,0 0-1,0 0 0,-1 0 0,1 0 0,0 1 0,-1-1 0,1 3 0,-1-1-38,0 0 0,0-1 0,0 1 0,-1-1 0,0 1 0,1-1 0,-1 1 0,0-1 0,-3 6-1,-3 4-165,-1-1 0,0 0 0,0 0-1,-12 12 1,13-16 107,-3 5-1,1-2 97,0-1 0,-13 13 0,24-23 12,1 0 1,-1 1-1,0-1 1,1 0-1,-1 0 1,0 0-1,3 0 1,19-4 5,-9 2-11,1 0-1,24 0 1,-36 2-8,-1 0 0,0 1 1,1-1-1,-1 1 0,0-1 0,0 1 1,0 0-1,1 0 0,-1 1 1,0-1-1,0 1 0,0-1 1,-1 1-1,1 0 0,0 0 0,-1 0 1,5 5-1,-5-5-3,-1 0 0,0 1-1,0-1 1,0 0 0,0 1 0,-1-1 0,1 0-1,-1 1 1,1-1 0,-1 1 0,0-1 0,0 1-1,0 0 1,0-1 0,0 1 0,-1-1 0,1 0-1,-1 1 1,1-1 0,-1 1 0,-2 3 0,-2 6-64,-1 0 0,-14 21 0,15-26-24,-24 40-1308,14-27 899</inkml:trace>
  <inkml:trace contextRef="#ctx0" brushRef="#br0" timeOffset="1099.23">831 471 12203,'3'9'4168,"5"5"-4296,-6 5-504,-3 8-584,-6 1-248,-8 3 320,5 0 295,0-5 513,2-5 296,5-7-544,-3-7 456</inkml:trace>
  <inkml:trace contextRef="#ctx0" brushRef="#br0" timeOffset="1462.26">1301 0 9546,'0'0'171,"1"0"-1,-1 1 1,1-1 0,-1 0-1,0 0 1,1 0 0,-1 1-1,0-1 1,1 0 0,-1 0-1,0 1 1,1-1 0,-1 0-1,0 1 1,1-1 0,-1 0 0,0 1-1,0-1 1,0 0 0,1 1-1,-1-1 1,0 1 0,0-1-1,0 0 1,0 1 0,0-1-1,0 1 1,0-1 0,0 1-1,0 0 1,1 18-1370,-1-13 1563,-6 393 659,5-388-1044,1 1 1,0 0-1,1 0 1,0 0 0,1-1-1,0 1 1,6 17-1,-7-26 18,0 0 0,0 0 0,1-1 0,-1 1-1,1 0 1,-1-1 0,1 1 0,0-1 0,0 1 0,0-1-1,0 0 1,0 0 0,1 0 0,-1 0 0,1 0-1,-1 0 1,1-1 0,0 1 0,0-1 0,-1 0-1,1 0 1,0 0 0,0 0 0,0-1 0,0 1 0,0-1-1,0 1 1,1-1 0,-1 0 0,0 0 0,0-1-1,0 1 1,0-1 0,3 0 0,0 0-52,-1-1-1,0 1 1,1-1 0,-1-1 0,0 1 0,0-1 0,0 1-1,0-1 1,8-7 0,-10 7-133,0 1 0,-1-1 0,1 0 0,-1 0 0,1-1 0,-1 1 0,0 0 0,0-1 0,-1 0-1,1 1 1,-1-1 0,0 0 0,0 0 0,2-7 0,-2-14-643</inkml:trace>
  <inkml:trace contextRef="#ctx0" brushRef="#br0" timeOffset="1815.23">1081 266 11346,'7'-2'4089,"9"0"-3361,4-2-503,8 0-378,8 4-143,-3-2-152,4 2 16,-11 0 176,-3-2 168,11 3 144,-3-1 8,10-2-40,0-1-376,-4-10 248</inkml:trace>
  <inkml:trace contextRef="#ctx0" brushRef="#br0" timeOffset="2190.36">1670 61 10538,'-10'38'2825,"-12"17"-4420,15-39 1108,0 0-1,1 1 0,-5 25 0,-7 40 2109,18-82-1621,0 1 0,0 0 0,1-1 0,-1 1 0,0 0 0,0-1 0,0 1 0,1 0-1,-1-1 1,0 1 0,1-1 0,-1 1 0,0-1 0,1 1 0,-1-1 0,1 1-1,-1-1 1,1 1 0,-1-1 0,1 0 0,-1 1 0,1-1 0,-1 1 0,1-1 0,0 0-1,-1 0 1,1 0 0,0 1 0,-1-1 0,1 0 0,-1 0 0,1 0 0,0 0-1,0 0 1,27 3 186,-27-3-172,32-1 502,60-10-1,-58 6-555,47-1 0,-70 6-9,-8 1-76,-1-1 0,1 0 0,-1 0 0,0 0 0,1 0 0,-1-1 0,1 0 0,5-1-1,2-6-266</inkml:trace>
  <inkml:trace contextRef="#ctx0" brushRef="#br0" timeOffset="2633.18">1736 115 10242,'2'4'4423,"1"9"-3630,1 1-953,0 2 165,0 0 1,-1 0-1,0 1 0,-1 24 1,2 46 45,-1 42-344,-4-55-3589,1-65 2683</inkml:trace>
  <inkml:trace contextRef="#ctx0" brushRef="#br0" timeOffset="2634.18">2149 65 11666,'16'15'4025,"2"4"-3721,2 5-352,-1 4-224,-1 6-64,-6 7 16,-5 4 128,-7 7 144,-8 2 56,-5 4 8,-9 1 8,-20 0-672,-6-1-384,-23 0 624</inkml:trace>
</inkml:ink>
</file>

<file path=word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36.3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11106,'5'8'4822,"-1"8"-4568,-3-9-86,6 41-880,-1 0 1,-3 87-1,-1-38 796,-1-38 72,4 54-127,-5-109-57,1 0 0,-1 0-1,1-1 1,0 1-1,0 0 1,1-1-1,-1 1 1,1-1-1,-1 1 1,1-1-1,0 0 1,0 0-1,1 0 1,-1 0 0,1 0-1,0 0 1,-1-1-1,1 1 1,4 2-1,-3-3 5,0 0 0,0 0 0,0 0 0,0-1 1,0 1-1,1-1 0,-1 0 0,1 0 0,-1-1 0,1 1 0,-1-1 0,1 0 0,-1 0 0,1 0 0,8-2 0,-7 0-252,0 0 0,0 0 0,0-1 0,0 1 0,0-1 0,-1-1 0,1 1 0,-1-1 0,0 0 0,6-5 0,9-12-586</inkml:trace>
  <inkml:trace contextRef="#ctx0" brushRef="#br0" timeOffset="373.65">9 383 7978,'-3'0'3576,"0"-1"-1415,3 2-1641,0-2-208,0 0-304,0 0-96,19-2-80,31-6-8,-21 3 48,-3 0 56,-1 3-312,0-2-312,-6 0-1601,0-3 1449</inkml:trace>
  <inkml:trace contextRef="#ctx0" brushRef="#br0" timeOffset="713.74">292 179 8666,'2'1'681,"1"0"1,0 0-1,-1-1 1,1 1-1,0-1 1,4 1 0,9 2-393,-8-1-283,-1 1 1,1 1-1,-1-1 1,0 1-1,0 0 1,-1 1-1,1 0 1,-1 0-1,0 0 0,10 12 1,-13-13-18,1 0 0,-1 1 0,0-1 0,0 1-1,0 0 1,-1 0 0,1 0 0,-1 1 0,0-1 0,-1 0 0,0 1 0,1-1 0,-2 1 0,1 0-1,-1-1 1,0 8 0,-3 8-136,-2-1-1,0 0 1,-2 0-1,0-1 1,-19 36-1,7-13 173,19-42-23,-2 3 9,1 0 0,0 0 0,0 0 0,0 0 0,0 0-1,0 0 1,0 5 0,2-8 11,-1 0 0,0 0-1,1 0 1,-1 1-1,0-1 1,1 0 0,-1 0-1,0 0 1,1 0-1,-1 0 1,0 0 0,1 0-1,-1 0 1,1 0-1,-1 0 1,0 0 0,1 0-1,-1 0 1,0 0-1,1 0 1,-1 0 0,0-1-1,1 1 1,0 0-1,2-1-11,122-17-830,-103 15 432</inkml:trace>
  <inkml:trace contextRef="#ctx0" brushRef="#br0" timeOffset="714.74">742 577 9922,'1'9'3793,"1"0"-2425,-1 9-2136,-2 3-360,-6 3-641,1 4-15,-3-3 704,0 0 304,2-4 624,3-6 144</inkml:trace>
</inkml:ink>
</file>

<file path=word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32.1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24 218 8866,'1'5'445,"0"0"0,0 0-1,-1 1 1,0-1 0,0 0 0,-1 0 0,1 0-1,-3 9 1,-14 41-1022,11-41 924,-10 29-215,-3-1 1,-30 49-1,44-83-126,-12 25 3,16-30-6,0-1-1,0 1 0,0-1 0,1 1 0,-1-1 0,1 1 1,0 0-1,-1-1 0,1 1 0,0 0 0,1 3 0,0-5 2,-1 1-1,1-1 0,0 0 1,0 0-1,0 0 0,-1 0 1,1 0-1,0 0 0,1 0 1,-1 0-1,0 0 0,0 0 1,0-1-1,0 1 0,1-1 1,-1 1-1,0 0 0,0-1 1,1 0-1,-1 1 0,1-1 1,1 0-1,31 5 45,-33-5-47,20 0 18,0 0 0,0-2 0,40-7 0,60-22 25,-94 23-146,-1-2 1,51-26 0,-56 24-19</inkml:trace>
  <inkml:trace contextRef="#ctx0" brushRef="#br0" timeOffset="354.06">608 225 7722,'-8'3'3096,"-2"2"-1655,5 7-1329,2 2-72,1 11-24,2 4 0,0 8-8,0 5-8,2 2 8,-1 4-8,-2 0 8,0 0-8,-4-5 0,-2-5 0,3-6-144,0-5-208,4-8 232</inkml:trace>
  <inkml:trace contextRef="#ctx0" brushRef="#br0" timeOffset="700.28">831 185 8762,'16'8'3121,"4"9"-2577,0 1-424,3 6-88,1 4-16,-7 4 0,0 1 0,-6 5 16,-6-2 24,-6 0 40,-4 1 8,-10-3-40,-4 3-64,-8 3-800,-7 2-1337,-8 2 1409</inkml:trace>
  <inkml:trace contextRef="#ctx0" brushRef="#br0" timeOffset="1078.78">72 295 6033,'-13'8'2961,"-3"-4"-969,1 4-1135,6 3-817,2 3-16,3 8-24,0 4 8,2 12-8,1 3 0,4 6 0,3 5 0,4-3 0,4 4-8,8-3-265,3 0-183,13-1 280</inkml:trace>
  <inkml:trace contextRef="#ctx0" brushRef="#br0" timeOffset="2778.89">1550 167 7410,'0'-1'232,"-1"0"0,0 0 0,0 0 0,1 1 0,-1-1 1,0 0-1,0 0 0,0 1 0,0-1 0,0 0 1,0 1-1,0-1 0,0 1 0,-1 0 0,1-1 0,0 1 1,0 0-1,0-1 0,0 1 0,0 0 0,-3 0 0,2 1-142,0-1-1,0 1 0,0-1 0,0 1 0,0 0 0,0 0 1,0 0-1,0 0 0,0 0 0,0 0 0,-1 2 0,-6 5-229,2 0-1,-1 0 0,-10 17 0,16-22 341,-8 10-198,2 1-1,0 1 1,0 0 0,1 0-1,1 0 1,1 1-1,0-1 1,1 1 0,1 1-1,0-1 1,1 0-1,1 1 1,1-1 0,2 25-1,-1-32-86,1-1 0,0 0 0,0 0-1,1 1 1,0-2 0,1 1 0,-1 0-1,2-1 1,-1 1 0,1-1 0,0-1 0,8 10-1,-2-6-506,-1 0 0,1-1 0,0 0 0,1-1-1,0 0 1,20 9 0,-6-5-241</inkml:trace>
  <inkml:trace contextRef="#ctx0" brushRef="#br0" timeOffset="3136.93">1771 279 9186,'-7'6'5225,"17"-5"-4708,-3-1-576,16 1-8,0-2 1,45-6-1,44-16 28,-52 4-211,-47 14-74,0 0 0,0 1-1,1 1 1,25-3 0,-22 5-536,-5 0 387</inkml:trace>
  <inkml:trace contextRef="#ctx0" brushRef="#br0" timeOffset="3481.33">2015 1 8330,'0'13'3296,"1"4"-1759,3 7-1465,1 7-64,-1 3-8,-2 3-8,0 0 0,1 2 0,-1 2 8,2 0 8,-4-3 0,1 0 24,5-5-408,-2-3-416,3-6 512</inkml:trace>
  <inkml:trace contextRef="#ctx0" brushRef="#br0" timeOffset="3872.44">2463 388 9594,'8'12'3401,"-6"9"-2897,1 1-376,-3 9-208,2 5-184,-5-3-256,-2 4-104,-1-6-33,-6-4 129,1-7-152,3-3-896,-1-9 1104</inkml:trace>
</inkml:ink>
</file>

<file path=word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2:27.81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47 187 4945,'30'-13'7098,"-32"17"-6664,-11 23-390,-32 48-1,-54 69-31,96-140-45,1 1 1,-1 0-1,1-1 0,0 1 1,0 0-1,1 0 0,-1 0 1,1 1-1,-1 7 0,2-11 23,0 0 0,0-1 0,0 1 0,0 0 0,1 0 1,-1-1-1,0 1 0,1 0 0,-1-1 0,1 1 0,-1 0 0,1-1 0,0 1 0,0-1 0,0 1 0,0-1 0,0 1 0,0-1 0,0 0 0,0 1 0,1-1 0,-1 0 0,0 0 0,1 0 0,-1 0 0,1 0 0,-1 0 0,1-1 0,-1 1 0,1 0 1,2 0-1,6 1 11,-1 0 0,1-1 1,0 0-1,17-1 1,41-5 12,-45 3-10,22-2 13,-15 2-17,0-1-1,44-10 1,-72 12-17,1 1-118,0-1 0,0 0 1,0 0-1,0 0 1,0 0-1,-1-1 1,1 1-1,0-1 0,2-2 1,4-5-385</inkml:trace>
  <inkml:trace contextRef="#ctx0" brushRef="#br0" timeOffset="363.36">449 245 9154,'-5'9'3113,"-5"2"-2889,0-1-192,0 5-8,1 1-8,3 5-16,-1 5-8,3 10-8,0 6 8,0 3 8,3 3-8,0-1-24,0-4 0,2-1-536,-1-4-681,0-12 809</inkml:trace>
  <inkml:trace contextRef="#ctx0" brushRef="#br0" timeOffset="804.62">281 197 3193,'-9'-10'834,"0"0"0,-1 1 0,-1 0 1,-17-12-1,25 19-723,0 1 1,0-1-1,0 0 0,0 1 0,0 0 1,0 0-1,0 0 0,0 0 1,-1 0-1,1 1 0,0-1 0,-1 1 1,1 0-1,-1 0 0,1 0 1,0 0-1,-1 1 0,1-1 0,0 1 1,0 0-1,-1 0 0,1 0 1,0 0-1,-4 3 0,3-1-70,-1 0 1,1 1-1,0-1 0,0 1 0,1 0 0,-1 0 0,1 1 1,-1-1-1,-2 6 0,-3 7-20,-8 23 0,7-18-4,0 2-14,0 1 0,2 0 0,1 1 1,-7 43-1,12-52-5,1 1 0,0-1 0,2 1 1,0 0-1,1-1 0,0 1 0,2-1 1,5 18-1,-1-10-1,1-1 0,1 1-1,1-2 1,21 34 0,-26-47 5,1-1-1,0 0 1,0 0-1,1-1 1,1 0-1,-1-1 1,1 0-1,0 0 1,1-1-1,-1 0 1,1 0-1,21 7 1,-19-9 33,1 0 0,0-1 0,-1-1 0,1 0 0,0-1 0,0-1 0,0 1 0,0-2 0,0 0 0,18-4 0,-21 3 61,0-1 0,0 0 1,0 0-1,-1-1 0,0 0 1,0-1-1,0 0 1,0 0-1,-1-1 0,1 0 1,-2-1-1,1 1 0,12-16 1,-8 6 44,-1-1 0,0-1 1,-2 0-1,0-1 1,8-23-1,24-101 270,-33 109-320,-2 0 1,1-37-1,-6 49-14,-1 0-1,-1 0 1,-1 0-1,-6-30 1,5 41 16,-1-1-1,0 1 1,-1 0 0,0 0 0,-1 0-1,0 1 1,-1-1 0,0 2 0,0-1-1,-1 1 1,-12-11 0,8 9 8,0 1 0,-1 0 0,0 1 0,-1 0 0,0 1 0,-1 0-1,-26-9 1,28 13-127,1 0 0,-1 1 0,0 0-1,0 1 1,0 1 0,-27 0 0,31 1-86,-1 2 1,0 0-1,0 0 1,1 0-1,-1 1 1,1 1-1,0-1 1,0 2-1,-17 9 1,9-2-523,0 0 0,2 2 0,-1-1 1,-20 26-1,10-8-88</inkml:trace>
</inkml:ink>
</file>

<file path=word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2:35.0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60 216 5273,'16'-26'1813,"-15"25"-1779,-1 1 0,0-1 0,0 1 1,0-1-1,0 1 0,0-1 1,0 1-1,0-1 0,0 1 0,0-1 1,0 1-1,0-1 0,0 1 1,0-1-1,0 1 0,0-1 1,0 1-1,0-1 0,-1 1 0,1 0 1,0-1-1,0 1 0,-1-1 1,1 1-1,0-1 0,-1 1 0,1 0 1,0-1-1,-1 1 0,1 0 1,0-1-1,-1 1 0,1 0 0,-1 0 1,1 0-1,-1-1 0,1 1 1,-1 0-1,1 0 0,0 0 1,-1 0-1,1 0 0,-1 0 0,1-1 1,-1 1-1,1 0 0,-1 1 1,1-1-1,-1 0 0,-2 0 85,0 0 0,0 0 1,0 0-1,0 1 0,0-1 0,-4 2 0,0 2-100,1-1 0,0 1 0,0 0-1,0 0 1,1 1 0,-1 0 0,1 0 0,0 0 0,1 1-1,-1-1 1,-6 13 0,0 0 20,1 2 1,-13 33-1,15-30-133,1 0 0,1 1 0,1-1 0,1 1 0,1 0 0,0 25 0,3-36 20,0 0 1,1 0-1,1-1 1,0 1-1,0 0 0,1-1 1,1 0-1,0 0 1,1 0-1,0 0 1,1 0-1,0-1 0,9 12 1,11 5-447</inkml:trace>
  <inkml:trace contextRef="#ctx0" brushRef="#br0" timeOffset="345.07">1486 478 8690,'-26'29'2826,"26"-29"-2806,0 0 0,0 0 0,0 0 0,0 1 0,0-1 0,0 0 0,0 0 0,0 0 0,-1 0 0,1 0 0,0 0 0,0 1 0,0-1 0,0 0 0,0 0 0,0 0 0,0 0 0,0 0 0,0 1 0,0-1 0,0 0 0,0 0 0,0 0 0,0 0 0,0 0 0,0 1 0,0-1 0,0 0 0,0 0 0,0 0 0,0 0 0,0 0 0,1 0 0,-1 1 0,0-1 0,0 0 0,0 0 0,0 0 0,0 0 0,0 0 0,0 0 0,0 0 0,1 1 0,-1-1 0,0 0 0,0 0 0,0 0 0,0 0 0,0 0 0,0 0 0,1 0 0,-1 0 0,0 0 0,0 0 0,0 0 0,0 0 0,0 0 0,1 0 0,-1 0 0,0 0 0,0 0 0,0 0 0,0 0 0,0 0 0,1 0 0,-1 0 0,13-1-363,-12 1 401,31-2-222,39 4 0,-56-2 164,1-1 1,-1 0 0,0-1 0,27-8 0,15-1-171,-38 8-19,-9 2-819,1 0 0,-1-1 0,1 0 0,18-7 0,-8-2-359</inkml:trace>
  <inkml:trace contextRef="#ctx0" brushRef="#br0" timeOffset="710.76">1761 242 6753,'-2'-4'2457,"0"0"-1913,-2 0-336,5 5-136,0 1-40,0 19-88,2 32 56,1-18 0,-4 1 8,4 5-8,6 2-8,-3 3-32,2 1 32,-2 0-920,-5 1 688</inkml:trace>
  <inkml:trace contextRef="#ctx0" brushRef="#br0" timeOffset="1096.33">2058 646 10130,'4'4'3545,"-3"8"-2993,2 4-640,1 6-240,0 3-112,-4-1-144,-3-1 48,-3-1 160,-1-2 79,1-4-479,-1-1-1128,-1-8 1256</inkml:trace>
  <inkml:trace contextRef="#ctx0" brushRef="#br0" timeOffset="1451.61">2369 398 8810,'0'0'74,"0"0"0,0 0 0,0 1-1,0-1 1,0 0 0,0 0 0,0 0 0,0 0 0,0 0 0,0 0 0,0 0-1,0 1 1,0-1 0,0 0 0,0 0 0,0 0 0,0 0 0,1 0 0,-1 0 0,0 0-1,0 0 1,0 0 0,0 0 0,0 1 0,0-1 0,0 0 0,0 0 0,1 0-1,-1 0 1,0 0 0,0 0 0,0 0 0,0 0 0,0 0 0,0 0 0,0 0 0,1 0-1,-1 0 1,0 0 0,0 0 0,0 0 0,0 0 0,0 0 0,0 0 0,1 0-1,-1 0 1,0-1 0,0 1 0,0 0 0,0 0 0,0 0 0,13-1-357,-9 0 470,28-3-379,45 1-1,-64 3 212,0 1 1,1 0-1,-1 1 0,0 1 0,0 0 0,15 6 0,-27-9-21,0 1 0,0-1 0,0 1 0,0-1-1,0 1 1,-1-1 0,1 1 0,0 0 0,0-1 0,-1 1-1,1 0 1,0 0 0,-1 0 0,1-1 0,-1 1 0,1 0-1,-1 0 1,1 0 0,-1 0 0,1 0 0,-1 0 0,0 0-1,0 0 1,0 0 0,1 0 0,-1 0 0,0 0 0,0 0-1,0 0 1,-1 0 0,1 0 0,0 0 0,0 0 0,0 0-1,-1 1 1,-2 5-25,1-1 0,-1 0 0,0 1-1,-5 6 1,3-4 5,-23 40-63,10-20 68,-26 61-1,25-43 104,21-47-80,0 1 1,0-1 0,0 0 0,0 0 0,0 0 0,0 0-1,0 0 1,3-1 0,4 0-4,42-2-19,-16 2-515,52-9 1,-84 9 219,0 0 0,0 0 0,0 0 0,0 0 0,0 0 0,0-1 0,2-1 0,6-5-549</inkml:trace>
  <inkml:trace contextRef="#ctx0" brushRef="#br0" timeOffset="1939.35">2584 223 9050,'-3'-3'507,"-7"-6"223,0 0 0,0 1 0,-15-8-1,22 14-778,0 0 0,-1 1 0,1-1-1,0 1 1,-1 0 0,1 0-1,-1 0 1,1 1 0,-1-1 0,0 1-1,1 0 1,-1 0 0,1 0-1,-1 0 1,0 1 0,-4 0-1,-7 4 48,1 0 0,-1 1 0,1 0 0,0 1 0,0 1 0,1 0 0,0 1-1,1 0 1,-20 19 0,28-23 8,0 0 0,0 0-1,0 0 1,1 0 0,0 1-1,0-1 1,0 1 0,-1 6-1,-3 8-12,-3 23-1,5-20 7,0-2 9,1 1 0,0 0 0,2 0 0,0 0 0,2 0 0,1 0 0,0 0 0,1 0 0,7 26 0,-2-22 5,0 0 1,14 28 0,-16-43-18,0-1 0,1 0 0,0 0 1,1 0-1,0-1 0,0 0 0,15 13 1,-11-13-5,0 0 1,1 0 0,0-1-1,1-1 1,0 0 0,0 0 0,0-2-1,1 1 1,-1-2 0,1 0 0,20 3-1,-23-5 14,1-1 1,0-1-1,0 0 0,0 0 0,0-1 0,0-1 0,0 0 0,-1 0 0,1-1 0,-1-1 0,1 0 0,-1 0 0,0-1 0,13-8 1,-6 1 51,0-1 0,-1 0 0,0-1 0,-1-1 0,0-1 0,-2 0 0,23-31 0,-34 41 30,1-1 1,-1 0-1,-1 0 1,1 0 0,-1 0-1,0 0 1,0 0-1,-1-1 1,0 1 0,-1-1-1,1 1 1,-2-1-1,0-9 1,-3-8 72,0 0 0,-13-36 0,14 51-163,-16-49 18,-2 0 0,-43-82 0,58 130-42,-1 0 0,0 0-1,0 1 1,-1 0 0,0 0-1,-1 1 1,-13-12 0,18 18 8,-1 0 0,1 0 0,-1 0 0,1 0 0,-1 1 0,0-1 0,0 1 0,0 1 0,0-1 0,0 1 0,-1 0 0,1 0 0,0 0 0,-1 1 0,1-1 0,0 1 0,-1 1 0,1-1 0,-10 3 0,10-2-131,1 1 1,0 0-1,0 0 1,0 0-1,0 0 1,0 0 0,1 1-1,-1 0 1,1 0-1,-1 0 1,1 0-1,0 0 1,0 1 0,1-1-1,-1 1 1,-3 6-1,-9 21-671</inkml:trace>
  <inkml:trace contextRef="#ctx0" brushRef="#br0" timeOffset="2302.51">3061 546 11402,'10'22'3417,"-9"-7"-3209,5 8-2024,-1 3-817,3 0 1857</inkml:trace>
  <inkml:trace contextRef="#ctx0" brushRef="#br0" timeOffset="2303.51">3089 730 2593,'-1'9'1264,"-6"-1"-808</inkml:trace>
  <inkml:trace contextRef="#ctx0" brushRef="#br0" timeOffset="2800.54">3282 216 10050,'0'1'4640,"6"3"-4181,6 3-1173,-8-5 708,1 0 0,-1 0-1,0 0 1,1 0 0,-1 1-1,6 5 1,-7-5 9,1-1 0,-1 1 1,1-1-1,0 0 0,0 0 0,0 0 0,0 0 0,7 1 0,-9-2-1,1-1 0,0 1 1,-1 0-1,1 0 0,0 0 0,-1 1 0,1-1 0,-1 1 1,1-1-1,1 3 0,-3-3-12,0 0 0,-1 0-1,1 0 1,0 0 0,-1 0 0,1 0 0,-1 0-1,1 0 1,-1 1 0,0-1 0,0 0 0,1 0-1,-1 0 1,0 1 0,0-1 0,0 0 0,0 0-1,0 1 1,-1-1 0,1 0 0,0 0 0,0 0-1,-1 1 1,1-1 0,-2 2 0,-5 12-63,-1 0 0,-1-1 0,0 0 0,-17 20-1,-1 1-6,23-30 72,4-3 8,-1-1-1,-1 1 1,1-1 0,0 1 0,0-1 0,-1 1-1,1-1 1,0 0 0,-1 1 0,-2 0 0,11-3-35,0 0 0,1 0 1,-1 1-1,0 0 1,11 1-1,-7 0 11,-2-1-13,0 1 1,1 0-1,-1 0 1,0 1-1,-1 1 1,1-1 0,0 1-1,9 5 1,-4 0 15,0 1 0,-1 0 0,18 15-1,-31-24 33,1 1-1,0-1 0,-1 1 1,1-1-1,0 1 1,-1-1-1,1 1 0,-1 0 1,1-1-1,-1 1 0,1 0 1,-1-1-1,0 1 0,1 0 1,-1-1-1,0 1 0,1 0 1,-1 0-1,0-1 0,0 1 1,0 0-1,0 0 0,0 1 1,0 0 18,-1-1 0,0 0 0,1 1 0,-1-1 0,0 0 1,0 1-1,0-1 0,0 0 0,-3 2 0,-2 3-2,-16 16-412,-43 32-1,60-51 184,-14 9-855,-2-3 429</inkml:trace>
  <inkml:trace contextRef="#ctx0" brushRef="#br0" timeOffset="3457.1">3461 1 11250,'-8'0'463,"1"0"-1,0 1 0,-1 0 1,1 1-1,0 0 0,-9 3 1,9-2-481,-1 0 1,1 1 0,0 0-1,0 0 1,0 0 0,1 1-1,0 0 1,-1 0 0,2 1-1,-1 0 1,1 0 0,0 0 0,0 1-1,1-1 1,-1 1 0,-3 9-1,-5 17 14,2 0 0,1 1 0,1 0 0,2 1 0,1 0 0,-1 54 0,7-67 6,0-1 1,2 0-1,1 1 1,0-1-1,2 0 1,0-1-1,1 1 1,2-1-1,0 0 1,0-1-1,2 0 1,13 20-1,-13-24 13,1-1-1,0 0 0,0 0 1,24 20-1,-30-30 0,-1-1-1,1 1 1,0-1 0,0 0-1,1-1 1,-1 1 0,1-1 0,-1 0-1,1 0 1,0-1 0,-1 1-1,1-1 1,0-1 0,0 1 0,0-1-1,0 0 1,0 0 0,7-2-1,3-2-5,1 0 0,-1-1-1,0-1 1,0-1-1,-1 0 1,28-18-1,-19 9 27,-1-1 1,-1-1-1,27-29 0,-40 38 58,-1 0 1,0-1-1,0 0 1,-1 0 0,-1-1-1,0 1 1,0-1-1,-1-1 1,-1 1-1,1-1 1,-2 0-1,0 0 1,0 0 0,-1 0-1,-1-1 1,0 1-1,0 0 1,-2-1-1,-1-12 1,0 1-80,-2 0-1,-1 0 1,-1 1 0,0 0 0,-2 0-1,-1 1 1,-1 0 0,0 0-1,-2 1 1,-23-32 0,23 41-32,1 0 0,-2 1 0,0 0 0,0 1 0,-1 1 0,0 0 0,0 1 0,-1 0 0,0 2 0,-30-10 0,32 12-51,1 1 0,-17-2 1,24 4-36,-1 1 1,1 0 0,-1 0 0,1 0-1,-1 1 1,1-1 0,-11 4 0,13-2-103,-1-1 0,1 1 0,0 0 0,0 0 1,0 0-1,0 1 0,1-1 0,-4 4 1,0 0-267,-4 4-39</inkml:trace>
  <inkml:trace contextRef="#ctx0" brushRef="#br0" timeOffset="3826.12">3990 14 11066,'5'7'3209,"3"7"-2648,10 16-1023,-4-13 469,-6-7 5,0 1-1,0 0 1,8 16-1,9 18 42,-15-28-40,-1-1 1,0 1 0,-1 1 0,-1 0 0,8 30 0,-12-29-18,-1 0-1,-1 0 1,0 0 0,-2 0-1,0 1 1,-5 26-1,-1-15-381,0-1-1,-3 1 0,-14 33 0,15-44-380,-16 27-1,-22 20-160</inkml:trace>
  <inkml:trace contextRef="#ctx0" brushRef="#br0" timeOffset="4828.14">371 1452 11490,'-1'26'-37,"0"0"0,-2-1 0,-1 1 0,0-1 0,-12 33 0,-18 43 114,33-98-115,0 0 0,1 0 0,-1 0-1,1 0 1,-1 0 0,1 0 0,0 0 0,1 1-1,-1-1 1,0 0 0,1 0 0,0 0 0,0 0 0,-1 0-1,2 0 1,-1 0 0,0-1 0,1 1 0,1 3-1,5 5-83,0-2 0,0 1 0,16 13 0,-14-14 181,17 21 1,-24-25 9,10 14 1006,-23-12-1052,0-1 0,1 1 0,0 1-1,-9 9 1,3-2-16,3-4 16,-1-1 1,-17 12-1,26-20-74,0 0 0,0 0 0,0 0-1,-1 0 1,1-1 0,-1 0 0,1 0 0,0 0 0,-1 0-1,0-1 1,-7 1 0,-8-5-184</inkml:trace>
  <inkml:trace contextRef="#ctx0" brushRef="#br0" timeOffset="5172.9">320 1574 9066,'5'1'3129,"1"0"-2769,4 2-336,7 3-24,2 0 0,7-2-16,2 0 0,-1-4 8,-3 1 0,-5-1 0,-4 0 0,-3 0 0,4-1-128,1-4-641,2-2-1071,4-7 1168</inkml:trace>
  <inkml:trace contextRef="#ctx0" brushRef="#br0" timeOffset="5644.63">391 1252 8210,'-21'5'782,"1"1"0,0 1-1,-28 13 1,31-11-782,-1 1-1,2 0 1,0 1-1,0 1 1,1 1 0,0 0-1,1 1 1,1 0-1,0 1 1,1 1-1,-16 28 1,14-19 34,1 0 0,1 1 0,2 0-1,1 1 1,0 1 0,3-1 0,-6 41 0,10-45-37,0 0-1,2-1 1,1 1 0,1-1-1,0 1 1,2-1-1,1 1 1,0-2 0,17 41-1,-12-38-11,1-1 0,1-1-1,1 0 1,1-1 0,1-1 0,32 35 0,-38-46 17,2 0 0,-1 0 0,1-1 0,1 0 0,-1 0 0,1-2 0,1 1 0,-1-2 0,1 0 0,0 0 0,0-1 0,0-1 0,1 0 0,17 2 0,-15-5 35,1 1 1,0-2-1,0 0 0,0-1 1,0-1-1,-1-1 0,1 0 1,-1-1-1,0 0 0,0-2 1,-1 0-1,0 0 0,25-18 1,-24 13 104,-1 0 0,0 0 0,-1-2 0,-1 0-1,0 0 1,-1-1 0,0-1 0,-1 0 0,-1-1 0,-1 1 0,14-35 0,-17 31 66,0 0 0,-1-1 0,-1 1 0,-1-1 0,-1 0 0,-1 0 0,-1-1 0,0 1 0,-7-37 0,2 29-75,-2 0-1,-1 1 1,-1 0 0,-1 0 0,-2 1 0,-22-38 0,25 50-89,-2 0 1,1 1-1,-2 1 1,-19-19-1,-59-42 59,78 66-326,-1 0 0,0 0 0,0 1-1,-1 1 1,0 0 0,0 1 0,0 1-1,-1 0 1,-29-3 0,25 7-748,2 4 443</inkml:trace>
  <inkml:trace contextRef="#ctx0" brushRef="#br0" timeOffset="8314.11">1240 1541 7882,'1'7'645,"-1"-5"-503,0 0 0,1 0 0,-1-1 0,0 1-1,0 0 1,0 0 0,0 0 0,0-1 0,-1 1 0,1 0-1,-1 0 1,1-1 0,-1 1 0,1 0 0,-1-1-1,0 1 1,0-1 0,0 1 0,-1 2 0,-2 2-227,0 0 0,0 0 0,1 1 1,0-1-1,0 1 0,1 0 0,-2 9 0,-8 50-414,10-50 520,1 0 0,1 0-1,1-1 1,0 1 0,2 0-1,-1-1 1,2 1-1,0-1 1,0 0 0,2 0-1,10 21 1,-7-20-398,0 0 0,1-1 0,0 0 0,2-1-1,-1 0 1,2-1 0,0-1 0,0 0 0,29 20 0,-11-14-661</inkml:trace>
  <inkml:trace contextRef="#ctx0" brushRef="#br0" timeOffset="8657.71">1587 1567 9906,'-1'0'3401,"1"-1"-3145,3 3-416,10 0 160,2 9 0,24 24 0,-26-25 0,-1 0-256,-2-1-448,1 0 464</inkml:trace>
  <inkml:trace contextRef="#ctx0" brushRef="#br0" timeOffset="9005.36">1664 1802 9610,'-1'10'5777,"0"-5"-5785,1-1-208,0-1-624,3 14 432,5 27 104,-5-30 184,1 1 8,-1-3-376,1 1-400,-1-1 519</inkml:trace>
  <inkml:trace contextRef="#ctx0" brushRef="#br0" timeOffset="9432.22">1868 1659 9714,'1'3'3513,"-2"-3"-2833,2-1-576,7 1-352,12 0 176,27 0 32,-27-2 16,1-1 24,-2 2 0,-2 1 8,-3 2-8,-1-1 0,0 0-176,-2-1-472,0 1-432,-4 0 615</inkml:trace>
  <inkml:trace contextRef="#ctx0" brushRef="#br0" timeOffset="9433.22">1887 1852 3761,'-1'1'368,"-9"5"1782,3-4 3203,26-3-5120,24-4 0,-26 3-218,-1 0 1,21 1-1,-12 2-84,-1-1-374,1 1 0,0 2 0,0 0 1,-1 1-1,26 8 0,-28-4-237</inkml:trace>
  <inkml:trace contextRef="#ctx0" brushRef="#br0" timeOffset="9778.59">2415 1857 9034,'-1'0'3177,"-1"5"-2809,1 1-280,0 8-96,-3 2-32,3 9-8,-6 5 0,-5 6-184,0 2-232,-4-1 303</inkml:trace>
  <inkml:trace contextRef="#ctx0" brushRef="#br0" timeOffset="10139.1">2706 1402 7234,'3'2'4620,"-1"3"-2806,4 7-1950,33 39 197,5 9-20,52 84-7,69 111-1037,-142-219-82,-2-7 419</inkml:trace>
  <inkml:trace contextRef="#ctx0" brushRef="#br0" timeOffset="10502.38">3052 1543 8506,'-1'0'5023,"-6"4"-4172,-60 124-845,55-103-246,1 2-1,-11 37 1,17-43-1627,-5 40-1,8-31 1052</inkml:trace>
  <inkml:trace contextRef="#ctx0" brushRef="#br0" timeOffset="10845.46">3366 1902 11698,'2'5'4233,"-2"-2"-3376,-2 3-993,0 3-441,-3 5-15,-5 5-16,-1 4 224,-3 4 248,1 2 88,-3 3-600,2 2-952,3-1 1047</inkml:trace>
  <inkml:trace contextRef="#ctx0" brushRef="#br0" timeOffset="11733.77">3783 1342 9754,'0'3'252,"1"1"0,-1 0-1,0 0 1,0 0 0,0 0 0,0 0 0,-1 0 0,0 0-1,0-1 1,0 1 0,0 0 0,0 0 0,-1-1-1,1 1 1,-1-1 0,0 0 0,-4 6 0,-5 5-282,0-1 0,-22 21 0,16-17 572,-4 6-930,2 0 1,1 1-1,-28 47 0,43-65 355,0 0-1,0 0 1,1 1-1,-1-1 1,2 1-1,-1-1 1,0 1 0,0 10-1,2-14 42,0-1 0,0 1 1,0 0-1,0-1 0,1 1 0,-1-1 0,1 1 1,0-1-1,0 1 0,-1-1 0,1 0 0,1 1 1,-1-1-1,0 0 0,1 0 0,-1 0 0,1 0 1,-1 0-1,1 0 0,0 0 0,0 0 0,0-1 1,0 1-1,0-1 0,4 3 0,-1-2 20,0 0-1,0 0 0,1-1 1,-1 1-1,0-1 1,1 0-1,-1 0 1,11-1-1,2 0-9,24-5-1,-11 1-3,25 0 1,-26 3-390,57-11-1,-66 4-1551,-17 4 1324</inkml:trace>
  <inkml:trace contextRef="#ctx0" brushRef="#br0" timeOffset="12108.49">3889 1553 7586,'-1'0'3942,"-4"3"-3157,1 10-775,1-1 0,0 1 0,1 0-1,-1 22 1,1-5-1,-3 31-447,3 0 1,3 0-1,14 108 1,-15-164-6</inkml:trace>
  <inkml:trace contextRef="#ctx0" brushRef="#br0" timeOffset="12768.2">3680 1427 9810,'-26'-20'3234,"19"14"-3394,0 0 0,0 1 0,0 0 0,-11-5 0,15 8 142,1 1 0,-1 0 0,1 1 0,-1-1 0,0 0 0,0 1 0,1 0 0,-1-1 0,0 1 0,0 0 0,1 1 0,-1-1 0,0 0 0,0 1 0,1-1 0,-1 1 0,0 0 1,-2 1-1,1 0 79,0 0 1,1 1 0,-1-1 0,1 1 0,0 0 0,-1-1 0,1 2 0,1-1 0,-1 0 0,0 0 0,1 1 0,-1-1 0,1 1-1,0 0 1,1 0 0,-1 0 0,-2 6 0,0 7-80,0 0 0,1-1 0,0 18 0,2-29 29,0 31-8,1 0-1,1 0 0,3-1 1,0 1-1,19 65 1,-17-81 9,1 0-1,1-1 1,1 0 0,1 0 0,1-1-1,0 0 1,1-1 0,1 0 0,1-1-1,30 28 1,-36-38 5,-1 0 0,1 0-1,0-1 1,0 0 0,1 0 0,-1-1-1,1 0 1,0-1 0,1 0 0,11 2-1,-9-3 34,0-1-1,0 0 0,0-1 1,-1 0-1,1-1 0,0 0 1,22-6-1,-7 0 64,51-19 0,-70 22-48,0 0 0,0 0 0,0-1 0,-1 0-1,1 0 1,-1-1 0,-1 0 0,1 0 0,-1-1 0,6-7 0,-5 5 31,-1-1 0,-1 0 1,1-1-1,-2 1 0,0-1 0,0 0 0,0 0 0,-2-1 1,1 1-1,-2 0 0,2-16 0,-3 7-15,0 0 0,-1 0 0,-2 0 0,0 1 0,-9-33 0,-2 7 44,-2 0 0,-29-57 0,37 87-111,0 2 0,-2-1 1,1 1-1,-2 1 0,1 0 0,-2 0 0,0 1 0,0 0 0,-24-15 1,14 12-7,-1 1 1,-1 1 0,0 1-1,0 1 1,-28-7 0,40 14-53,0 0 0,0 1 0,0 0 0,0 1 0,-17 0 0,21 2-209,0 0-1,1 0 0,-1 0 0,0 1 1,1 0-1,-1 1 0,1-1 0,0 2 1,-10 4-1,2 4-933,8 3 542</inkml:trace>
  <inkml:trace contextRef="#ctx0" brushRef="#br0" timeOffset="13131.42">4394 1285 6817,'21'13'2809,"-9"-6"-1561,4 4-848,4 9-400,2 2 8,-6 3 0,5 3 64,-3 5 256,-4-1 137,4 4 151,-7 2-40,-4 3-224,-2 5-128,-8 6-136,-5 5-32,-11 11-224,-4 8-432,-18 16 408</inkml:trace>
</inkml:ink>
</file>

<file path=word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49.6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6 6353,'3'-1'8999,"4"2"-7390,16 8-2154,-10-2 568,0 1 0,0 1 0,-1 0 0,20 18 1,120 131-170,-66-68-3660,-73-78 1404,-4-8 1026</inkml:trace>
  <inkml:trace contextRef="#ctx0" brushRef="#br0" timeOffset="515.63">326 0 8866,'4'7'3569,"-5"-5"-2233,-3 4-736,-6 3-408,-2 7-104,-7 5-88,1 3-8,-2 6 8,-2-5-8,5 5 16,-2-1 0,3 1-16,2 0-112,-2-4-904,2 0 744</inkml:trace>
</inkml:ink>
</file>

<file path=word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50.5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9730,'23'4'3881,"-3"5"-2201,-4 10-1552,5 5-192,-4 10-112,0 6-24,0 6 72,-1 5 64,-2 3 80,-4-3 48,0 0 0,-4-3 0,-4 0-32,-5 6-24,-15 6-32,-10 6-232,-19 22 184</inkml:trace>
</inkml:ink>
</file>

<file path=word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48.3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 85 10474,'-18'-1'3865,"36"-2"-2977,5-2-480,13-4-256,4-1-48,1-1-128,3-1-40,-10 1-16,-5 2 0,-5 1-176,-9 4-224,1 3-1056,0 1 984</inkml:trace>
  <inkml:trace contextRef="#ctx0" brushRef="#br0" timeOffset="352.05">634 56 5929,'7'10'2617,"-3"2"-929,1 12-1448,-5 2-120,-3 12-80,-3 0-32,-6 1-512,-2 0-544,-1-7 664</inkml:trace>
</inkml:ink>
</file>

<file path=word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46.8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2 2 8034,'0'0'81,"0"-1"0,0 1 1,0 0-1,0 0 0,0 0 0,1 0 1,-1 0-1,0 0 0,0 0 0,0-1 1,0 1-1,1 0 0,-1 0 1,0 0-1,0 0 0,0 0 0,0 0 1,1 0-1,-1 0 0,0 0 1,0 0-1,0 0 0,1 0 0,-1 0 1,0 0-1,0 0 0,0 0 0,0 0 1,1 0-1,-1 0 0,0 1 1,0-1-1,0 0 0,0 0 0,1 0 1,-1 0-1,0 0 0,0 0 0,0 0 1,0 1-1,0-1 0,1 0 1,-1 0-1,0 0 0,0 0 0,0 1 1,0-1-1,0 0 0,0 0 1,0 0-1,0 0 0,0 1 0,0-1 1,0 0-1,0 0 0,0 0 0,0 1 1,0-1-1,0 0 0,0 0 1,0 0-1,-2 19-688,0-10 908,-12 168-345,7-57 74,-3-16-2,-8 127-30,18-226-6,0 0 1,0 1 0,1-1-1,-1 0 1,1 0-1,1 1 1,-1-1 0,1 0-1,0 0 1,0 0-1,0 0 1,1-1 0,3 7-1,-4-9-18,0 0-1,-1-1 0,1 1 0,0 0 0,0-1 1,0 1-1,0-1 0,0 1 0,0-1 1,0 0-1,1 0 0,-1 0 0,0 0 0,1-1 1,-1 1-1,1-1 0,-1 1 0,1-1 0,-1 0 1,1 0-1,-1 0 0,1 0 0,-1 0 1,0 0-1,1-1 0,-1 1 0,1-1 0,-1 0 1,5-2-1,-3 1-224,0 0 0,0 0 0,0-1-1,0 1 1,0-1 0,-1 0 0,1 0 0,-1-1 0,5-6 0,14-18-716</inkml:trace>
  <inkml:trace contextRef="#ctx0" brushRef="#br0" timeOffset="345.07">9 512 9490,'-8'1'3489,"8"-2"-2761,7-2-448,8-5-216,8-3-40,10-4-24,5 2 0,4-1-16,2 2 8,0 1-232,0 0-296,0-1-976,-1 0-609,2-4 1257</inkml:trace>
  <inkml:trace contextRef="#ctx0" brushRef="#br0" timeOffset="717.08">621 168 5545,'-3'0'344,"0"-1"1,-1 1-1,1 0 0,0 0 0,-1 0 0,1 0 1,0 1-1,-1-1 0,1 1 0,0 0 0,0 0 0,-1 0 1,-4 3-1,4-2-152,-1 1 0,1 0 1,0 0-1,0 1 0,1-1 1,-1 1-1,1 0 0,-4 4 1,-3 7-99,2 1 1,0-1-1,0 1 0,-5 19 1,2-7-68,2 0 1,1 1 0,-8 55-1,15-82-15,1 1 0,0-1 0,0 1 0,0-1 0,0 0 0,0 1 0,0-1 0,0 1 0,1-1 0,-1 0 0,1 1 0,0-1 0,0 0 0,0 0 0,0 1 0,0-1 0,0 0 0,1 0 0,-1 0 0,1 0 0,-1 0 0,1-1 0,0 1 0,0 0 0,-1-1 0,1 1 0,0-1 0,1 0 0,-1 0 0,0 0 0,0 0 0,0 0 0,1 0 0,-1 0 0,0-1 0,1 1 0,4-1 0,6 2 15,0-2-1,1 1 1,-1-2-1,0 0 0,1-1 1,-1 0-1,0-1 1,0 0-1,0-1 0,-1 0 1,21-11-1,-11 4-317,0-1-1,0-2 1,-1 0-1,-1-1 1,23-22-1,-26 16-700,-4 1 429</inkml:trace>
  <inkml:trace contextRef="#ctx0" brushRef="#br0" timeOffset="1120.37">717 225 4905,'-6'3'2505,"-2"7"-537,-1 3-864,5 10-576,2 4-80,0 6-240,2 3-47,2 4-89,0 0-40,3 3-24,2 1-8,-6-1-16,1 0-48,-3 0-585,0-1 473</inkml:trace>
  <inkml:trace contextRef="#ctx0" brushRef="#br0" timeOffset="1121.36">961 636 8266,'1'36'4177,"-1"-15"-937,0 4-2335,0 3-1522,-2 1-319,-2-3-1328,-1-4-489,-3-5-312,0-3 257,2-6 1944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6:29.5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9 2761,'1'-2'243,"0"0"1,0 1-1,0 0 0,-1-1 1,1 1-1,1 0 1,-1-1-1,0 1 1,0 0-1,0 0 1,2-1-1,-2 1-230,0 1-1,0 0 1,0 0-1,0 0 1,0-1 0,0 1-1,0 0 1,0 0-1,0 1 1,0-1-1,0 0 1,0 0-1,-1 0 1,1 1-1,0-1 1,0 0 0,0 1-1,0-1 1,0 1-1,-1-1 1,1 1-1,0-1 1,0 1-1,0 1 1,14 11-30,-12-10 17,-1 0-1,1 0 1,1 0 0,-1-1 0,6 4-1,59 36-16,-20-12 4,-45-28 13,0-1 0,0 0 0,1 0 0,-1 0 0,0 0 0,1 0 0,-1-1 0,1 1 1,-1-1-1,1 0 0,-1 0 0,0 0 0,1-1 0,-1 1 0,5-2 0,5-2 7,0 0 0,19-10 0,-6 3 11,-9 5 14,0 1 1,1 1 0,-1 0-1,1 1 1,0 1 0,0 1-1,27 1 1,163 6 352,-168-7-350,-20 0 5,0 1 1,39 5-1,-50-3 94,0 0 0,0 1 0,10 4 0,3 2 113,-13-7-305,0 0-1,-1-1 1,1 0-1,0 0 1,-1-1 0,1 0-1,0 0 1,0-1-1,-1 0 1,1-1-1,13-4 1,-7 1-404</inkml:trace>
</inkml:ink>
</file>

<file path=word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41.1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17 74 7058,'-2'6'540,"0"0"0,0 0 1,0 1-1,1-1 1,-1 11-1,1-8-108,0-1 1,-5 17-1,-10 7-412,-2 7 22,17-36-40,0 0 0,0 0 0,1 0 1,-1 0-1,0 0 0,1 0 0,0 0 0,0 0 0,0 0 0,1 6 0,0-6-5,0 0-1,1-1 0,-1 1 1,1 0-1,-1-1 0,1 1 1,0-1-1,0 0 0,0 0 0,0 0 1,0 0-1,1 0 0,-1 0 1,1 0-1,3 1 0,6 5-6,24 8 0,-36-16 11,32 10 14,2 1 16,-31-10-28,-1 0 1,0 0 0,1 0 0,-1 0 0,0 1 0,0-1-1,0 1 1,0 0 0,0-1 0,2 4 0,-4-4-1,1-1-1,-1 1 1,0-1 0,0 1 0,1-1 0,-1 1-1,0 0 1,0-1 0,0 1 0,0-1 0,0 1-1,0-1 1,0 1 0,0 0 0,0-1 0,0 1-1,0-1 1,0 1 0,0 0 0,-1-1 0,1 1 0,0-1-1,0 1 1,-1-1 0,1 1 0,-12 14 41,6-8-28,-62 71 54,55-64-81,11-11-42,-1-1 0,0 1 0,0-1 0,0 1 0,0-1 0,-4 2 0,5-3-74,1-1 0,-1 1 1,1 0-1,-1-1 0,1 1 0,-1-1 1,0 0-1,1 0 0,-1 1 0,0-1 1,1 0-1,-1 0 0,0-1 0,1 1 1,-1 0-1,-2-1 0,-9-7-589</inkml:trace>
  <inkml:trace contextRef="#ctx0" brushRef="#br0" timeOffset="347.33">501 219 4449,'6'-20'2248,"-3"6"-671,0 2-233,1 5-264,1-1-144,2 2-199,2 1-81,6 0-240,3-1-104,8 0-192,2-2-56,4 2-96,-2-2-112,-4-2-552,-4 1-336,-5-4-1313,4 0 1425</inkml:trace>
  <inkml:trace contextRef="#ctx0" brushRef="#br0" timeOffset="695.77">889 3 3729,'1'0'337,"1"-1"0,-1 1 0,1-1 0,-1 1 0,0 0 0,1 0 0,-1 0 0,1 0 0,-1 0 0,1 0 0,-1 0 0,1 0 0,-1 0 0,1 1 0,-1-1 0,0 1 0,3 0 0,-1 1-120,0 0 0,0 0 0,0 0 0,0 0 0,-1 1 0,1-1 0,2 4 0,4 6-250,-1-1 1,12 25-1,-17-31 363,5 12-257,0 0 0,-1 0 1,10 36-1,-15-44-85,-1 1-1,1-1 1,-1 1-1,-1-1 0,0 1 1,0 0-1,-1-1 1,0 1-1,-5 15 1,0-6-338,-1-1 0,-1 1 1,-1-2-1,-16 25 0,-3 0-230</inkml:trace>
  <inkml:trace contextRef="#ctx0" brushRef="#br0" timeOffset="1073.54">55 208 9706,'-20'14'3577,"2"3"-2633,7 3-872,5 2-152,6 3-136,5 4-56,8 3 0,1 1 40,8-4 112,0 3 0,8-2-392,2-2-609,11 1 713</inkml:trace>
  <inkml:trace contextRef="#ctx0" brushRef="#br0" timeOffset="1483.44">1336 91 9754,'-14'14'3777,"2"2"-2369,4 5-1200,0 4-192,6 8-16,-1 5-24,1 7 0,1 5 8,1 3 16,2-1 8,2-3 0,3-4 0,8-6-160,2-2-184,6-4-800,3 0 736</inkml:trace>
  <inkml:trace contextRef="#ctx0" brushRef="#br0" timeOffset="1484.44">1775 57 9714,'-6'1'3953,"9"-1"-2297,4 6-1144,6 1-504,6 1-16,1 9-104,-1-4-24,-2 2-88,-1-1-40,-4-4-128,-3-2-176,-6-3 376</inkml:trace>
  <inkml:trace contextRef="#ctx0" brushRef="#br0" timeOffset="1836.89">1789 421 10330,'-3'18'4137,"5"-12"-2449,3 1-1415,6 6-754,2 0-223,-1 3-680,0 3-32,-3-1 103,-1-2-239,-4-4 1208</inkml:trace>
  <inkml:trace contextRef="#ctx0" brushRef="#br0" timeOffset="2183.96">2138 111 10506,'4'5'4329,"5"-3"-2712,6-1-793,8 5-880,2-6-160,2 0-328,-4-2-49,-2-4 49,-1 3 120,-2-1 288,0-2-24,-4 1-808,0-2-168,-3 2 616</inkml:trace>
  <inkml:trace contextRef="#ctx0" brushRef="#br0" timeOffset="2184.96">2145 363 8538,'-6'3'3417,"-2"0"-1977,10-2-1192,4-1-136,13-4-104,7 0-8,2 0 0,0-2 0,-1 2-24,2 0-96,3-1-472,1-2-576,2-2 719</inkml:trace>
  <inkml:trace contextRef="#ctx0" brushRef="#br0" timeOffset="2594.16">2808 290 8874,'1'11'3473,"-3"1"-2233,-5 3-688,-1 4-376,-2 4-24,-3 14-128,0 4-32,-8 12-248,-2 6 1496,-6-3-992</inkml:trace>
</inkml:ink>
</file>

<file path=word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4:59.6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2 1501 2248,'-4'-3'409,"1"0"0,1 0-1,-1-1 1,0 1-1,1-1 1,0 0-1,0 0 1,0 0-1,0 0 1,1 0-1,-3-7 1,3 6-161,1 5-226,0 0 0,0 0 0,0 0 0,0 0 0,0 0 0,0 0 0,0 0-1,1 0 1,-1 0 0,0 0 0,0 0 0,0 0 0,0 0 0,0 0 0,0 0 0,0 0 0,0 0 0,0 0 0,0 0 0,0 0 0,0 0 0,0 0 0,0 0 0,0 0 0,0 0-1,0 0 1,1 0 0,-1 0 0,0 0 0,0 0 0,0 0 0,0 0 0,0 0 0,0 0 0,0 0 0,0 0 0,0 0 0,0 0 0,0-1 0,0 1 0,0 0 0,0 0 0,0 0-1,0 0 1,0 0 0,0 0 0,0 0 0,0 0 0,0 0 0,0 0 0,0 0 0,0 0 0,0 0 0,0 0 0,7 1-102,-3 0 102,1 0 0,-1 1 1,1-1-1,-1 1 0,0 0 0,1 0 1,-1 0-1,0 1 0,0-1 0,-1 1 0,6 4 1,-1 0 19,0-1 0,14 9 0,24 13 42,78 65 0,-11-7-24,-110-83-109,3 1 97,0 0-1,1 0 0,12 5 0,-18-9-84,0 1 0,1-1 0,-1 1 0,1-1 0,-1 1 0,0-1 0,1 0 0,-1 0 0,1 0 0,-1 0 0,1 0 1,-1 0-1,0 0 0,1-1 0,-1 1 0,1 0 0,-1-1 0,0 1 0,1-1 0,-1 1 0,0-1 0,0 0 0,1 0 1,-1 0-1,0 1 0,1-3 0,7-5-371</inkml:trace>
  <inkml:trace contextRef="#ctx0" brushRef="#br0" timeOffset="530.35">569 1366 6105,'-5'-8'1905,"5"7"-1650,-1-1 0,0 1 0,1 0 0,-1 0 0,0-1 0,0 1 0,1 0 0,-1 0 0,0 0 0,0 0 0,0 0 0,0 0 0,-3-1 0,3 3-250,1-1 1,-1 1 0,0 0 0,1-1-1,-1 1 1,1 0 0,-1 0-1,1 0 1,-1 0 0,1-1-1,-1 1 1,1 2 0,-4 4 0,-22 49 15,-24 45 38,42-88-51,0 0-1,-1-1 1,0 0-1,-1 0 1,-17 15-1,9-12-229,-1 1 281,-18 20 1,31-29-989,1 0 0,-1 0 1,-7 13-1,8-8-165</inkml:trace>
  <inkml:trace contextRef="#ctx0" brushRef="#br0" timeOffset="1016.1">187 1236 8130,'-6'-2'446,"1"0"1,0 1-1,-1-1 1,1 1 0,-1 0-1,1 0 1,-7 0-1,9 1-438,0 1 1,0-1-1,0 0 0,1 1 0,-1 0 0,0 0 0,1 0 1,-1 0-1,1 0 0,-1 0 0,1 0 0,-1 1 1,1 0-1,0-1 0,0 1 0,-4 3 0,-4 8-5,1 0 0,0 0 0,1 1 0,1 0 0,-11 27 0,12-25 17,1 0 0,1 0 0,0 0 0,-3 28 0,5-11-2,2 45 0,2-56-20,0 0 0,2 0 1,1-1-1,0 1 1,2-1-1,0 0 1,2-1-1,0 0 0,1 0 1,16 23-1,-19-35-1,-1 1 0,1-1 0,1 0 0,-1-1 0,1 0 0,1 0 0,17 11 0,-19-14 2,0 0 1,1-1 0,-1 0-1,1-1 1,0 1 0,0-1 0,0-1-1,0 0 1,0 0 0,0 0-1,9-1 1,1-2 10,0 0-1,0-2 1,0 0 0,-1-1-1,1 0 1,24-13 0,95-56 77,-93 48-58,-1-2-1,40-35 1,-71 53 8,0-1 1,0-1-1,-1 0 1,-1 0-1,0-1 0,-1-1 1,0 1-1,-1-1 1,0-1-1,9-25 0,-14 27 92,0 0 0,-1 0-1,-1 0 1,0-1-1,-1 1 1,0 0 0,-1-1-1,0 1 1,-1 0-1,-6-23 1,-3 3 150,0 0 0,-31-59 0,38 84-284,0 0 1,-1 0 0,0 0 0,0 1 0,-1 0 0,0 0 0,0 0 0,-1 1 0,0 0 0,0 0 0,0 1 0,-1 0 0,1 0 0,-1 0-1,-1 1 1,1 1 0,0-1 0,-1 1 0,-17-3 0,17 4-46,0 0 0,0 0-1,-1 1 1,1 1 0,-1 0-1,1 0 1,0 1 0,-1 0 0,1 0-1,0 1 1,-1 0 0,1 1-1,0 0 1,1 1 0,-1-1 0,-15 11-1,21-12-100,0 0-1,1 0 0,-1 1 0,1-1 0,0 1 1,0-1-1,0 1 0,0 0 0,-3 4 1,-2 15-325</inkml:trace>
  <inkml:trace contextRef="#ctx0" brushRef="#br0" timeOffset="1537.97">1535 848 4929,'-13'-22'1855,"12"21"-1817,0 1 0,1 0 0,-1 0 1,1-1-1,-1 1 0,1 0 0,-1 0 0,0 0 0,1 0 0,-1 0 0,1 0 0,-1 0 1,0 0-1,1 0 0,-1 0 0,1 0 0,-1 0 0,0 0 0,1 0 0,-1 0 0,1 1 0,-1-1 1,1 0-1,-1 0 0,1 1 0,-1-1 0,1 0 0,-1 1 0,1-1 0,-1 1 0,1-1 1,-1 0-1,1 1 0,0-1 0,-1 1 0,1 0 0,-3 2 58,-134 105 1249,65-58-385,-31 24-291,90-62-665,1-1-1,0 2 1,0 0 0,1 0 0,1 1 0,0 0 0,1 1 0,-10 23-1,15-22 129,4-16-202,0 0 1,0 1 0,0-1 0,0 0 0,0 1-1,0-1 1,0 0 0,0 0 0,0 1 0,0-1-1,-1 0 1,1 1 0,1-1 0,-1 0 0,0 1-1,0-1 1,0 0 0,0 0 0,0 1 0,0-1-1,0 0 1,0 1 0,0-1 0,0 0 0,1 0-1,-1 1 1,0-1 0,0 0 0,0 0 0,1 0-1,-1 1 1,0-1 0,0 0 0,1 0 0,-1 0-1,0 1 1,0-1 0,1 0 0,-1 0 0,0 0-1,1 0 1</inkml:trace>
  <inkml:trace contextRef="#ctx0" brushRef="#br0" timeOffset="1934.3">1868 709 6849,'2'0'249,"-1"0"-1,0 0 0,0 0 0,0 0 1,0 0-1,1 0 0,-1 0 0,0 1 1,0-1-1,0 0 0,0 1 0,0-1 1,0 1-1,0-1 0,0 1 0,2 0 1,18 13-708,-20-13 628,11 9-149,-1 0 0,0 1 0,-1 1 0,15 21 0,7 7 14,104 92 23,-12-13-42,-105-97-19,-8-9-104,1 0-1,14 12 1,-25-25-612,-1 0 321</inkml:trace>
  <inkml:trace contextRef="#ctx0" brushRef="#br0" timeOffset="2336.23">1552 338 8146,'-1'-11'3168,"-2"1"-2071,3 9-841,1 1-296,2 3-16,7-2-56,5 12 112,25 24 0,-25-25 0,-6-6-88,-1-1-168,-4-2-569,-1-3-1711</inkml:trace>
  <inkml:trace contextRef="#ctx0" brushRef="#br0" timeOffset="2694.17">1621 456 9890,'17'27'3585,"-16"-26"-2889,2 4-600,3 5-344,2 2-88,1 3-144,-1-1 16,0-1 160,0-4 104,-1-2 168,-3-2 32,0-2-328,0 0-153</inkml:trace>
  <inkml:trace contextRef="#ctx0" brushRef="#br0" timeOffset="3068.22">1871 343 7338,'-6'-8'2746,"6"8"-2713,0-1 1,0 1-1,0 0 1,0 0 0,0 0-1,0 0 1,0 0 0,0 0-1,0 0 1,0 0-1,0 0 1,0 0 0,0-1-1,0 1 1,0 0 0,0 0-1,0 0 1,0 0-1,0 0 1,0 0 0,0 0-1,0 0 1,0 0 0,0 0-1,0-1 1,0 1-1,0 0 1,0 0 0,0 0-1,1 0 1,-1 0 0,0 0-1,0 0 1,0 0-1,0 0 1,0 0 0,0 0-1,0 0 1,0 0 0,0 0-1,0 0 1,0 0-1,1 0 1,-1 0 0,0 0-1,0 0 1,0 0 0,21 3 665,-15-1-845,-1-1 152,0 0-1,-1 0 1,1-1 0,0 1 0,0-1 0,0 0 0,0 0 0,0-1 0,0 1 0,0-1 0,0 0 0,0-1 0,0 1-1,-1-1 1,7-3 0,3-3-121,-7 3 220,1 1 1,13-6 0,-20 9-203,1 1-1,-1-1 1,1 0-1,-1 1 1,1 0-1,-1-1 1,1 1 0,0 0-1,-1 0 1,1 0-1,-1 0 1,1 0-1,0 0 1,-1 1-1,1-1 1,-1 0 0,1 1-1,-1-1 1,1 1-1,1 1 1,3 4-530</inkml:trace>
  <inkml:trace contextRef="#ctx0" brushRef="#br0" timeOffset="3430.24">1886 475 3513,'29'-2'5249,"13"-6"-3936,-5 0-1172,80-20 153,-91 23-1653,-22 0 826</inkml:trace>
  <inkml:trace contextRef="#ctx0" brushRef="#br0" timeOffset="4095.47">2122 75 9042,'-12'-9'289,"0"0"-1,0 2 1,0-1 0,-1 1-1,0 1 1,-1 1 0,1 0-1,-1 0 1,0 1 0,0 1 0,0 1-1,0 0 1,-20-1 0,1 3-349,0 2 1,0 0-1,1 3 1,-58 14 0,71-14 59,0 1 1,1 1-1,0 0 1,0 2-1,1 0 1,0 1-1,1 0 1,0 2-1,0 0 1,1 0-1,1 2 1,0 0-1,1 0 1,1 1-1,-21 32 1,-44 96 52,25-46 40,49-92-84,1 0 0,-1 0 0,1 1-1,0-1 1,0 1 0,1-1 0,-1 1-1,1 0 1,1-1 0,-1 1 0,1 0-1,0 0 1,0 0 0,0-1 0,1 1-1,0 0 1,0 0 0,1-1 0,0 1-1,0-1 1,0 1 0,0-1 0,1 0-1,6 9 1,5 7-5,1-2-1,2 0 1,-1-1 0,2-1-1,0 0 1,1-2-1,1 0 1,1-1 0,34 18-1,-37-23 7,2-1 0,-1 0 0,1-2 0,0 0 0,1-1-1,-1-2 1,1 0 0,0 0 0,-1-2 0,1-1 0,0-1 0,34-5 0,-14-2 27,-1-1 1,0-3 0,-1-1-1,0-2 1,50-27 0,-52 22 120,0-2 0,-2-2 0,-1-1 1,58-56-1,-75 66-69,-2-1 1,0-1-1,-1 0 0,19-32 1,-28 40 58,0 0-1,-1-1 1,0 1 0,0-1 0,-1 0 0,-1 0-1,0 0 1,0-1 0,-1 1 0,0 0 0,-1-1-1,-1-11 1,-2 3-1,-1 0 1,0 1-1,-2-1 0,0 1 0,-1 1 0,-1-1 0,-1 1 0,-18-27 1,21 35-143,-1 0 0,0 0 1,-1 0-1,0 1 1,0 0-1,-1 1 0,0 0 1,0 0-1,-1 1 1,0 0-1,-18-8 1,11 8-27,0 0 0,-1 1 1,0 1-1,0 1 1,0 0-1,-26 0 1,-2 4-42,-78 10-1,43-2-18,71-8 74,8-1-91,0 0 0,0 0 0,0 0 1,-1 0-1,1 1 0,0-1 0,0 0 1,0 1-1,0 0 0,0-1 0,0 1 0,0 0 1,0 0-1,0 0 0,0 1 0,0-1 1,1 0-1,-1 1 0,-2 2 0,-2 3-573,4-3 398,-1-1 0,1 0 1,-1 0-1,0 0 1,-4 3-1,-21 14-332</inkml:trace>
</inkml:ink>
</file>

<file path=word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4:01.3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 510 7730,'0'0'247,"-1"1"1,1-1 0,-1 1 0,1-1-1,-1 0 1,1 1 0,0-1-1,-1 0 1,1 0 0,-1 1 0,1-1-1,-1 0 1,0 0 0,1 0 0,-1 0-1,1 0 1,-1 0 0,0 0-1,10-1 337,11 0-584,1-1 0,-1 0 0,0-2 0,36-10-1,-15 0 8,51-26 0,-26 6-55,-22 11 107,49-19 0,-79 37-146,-1 1 1,0 0 0,1 1-1,0 0 1,0 1-1,0 1 1,0 0 0,20 2-1,-23 1-155</inkml:trace>
  <inkml:trace contextRef="#ctx0" brushRef="#br0" timeOffset="365.52">311 17 9050,'3'8'4884,"0"12"-5116,-2-11 454,12 83-385,23 120 85,-14-97 117,12 224 1,-31-279-39,2 91-10,-5-148-10,-1 17-21,1-20 12,0 1-1,0 0 1,-1-1 0,1 1-1,0 0 1,0 0 0,0-1-1,-1 1 1,1 0 0,0-1-1,-1 1 1,1 0-1,0-1 1,-1 1 0,1-1-1,-1 1 1,1-1 0,-1 1-1,0 0 1,0-1 3,1 0-1,0 0 1,0 0 0,-1 0-1,1 0 1,0 0 0,-1-1-1,1 1 1,0 0-1,0 0 1,-1 0 0,1 0-1,0-1 1,0 1-1,0 0 1,-1 0 0,1-1-1,0 1 1,0 0 0,0 0-1,0-1 1,-1 1-1,1 0 1,0 0 0,0-1-1,0 1 1,0 0 0,0-1-1,0 1 1,0 0-1,0-1 1,0 1 0,0 0-1,0-1 1,-8-29-500</inkml:trace>
  <inkml:trace contextRef="#ctx0" brushRef="#br0" timeOffset="1312.02">388 535 5801,'-2'-12'800,"-1"1"80,2 0 1,-1 0 0,2 0-1,0-16 1,2 21-48,-2 13 825,-4 10-1438,-1 0 0,0 0 1,-2 0-1,0-1 0,-1 0 0,-12 21 1,3-10-131,-56 98-64,72-125-53,1 1 1,-1 0-1,1-1 1,0 1-1,-1 0 1,1-1-1,0 1 1,-1 0-1,1 0 1,0-1 0,0 1-1,0 0 1,0 0-1,-1 0 1,1-1-1,0 1 1,0 0-1,1 0 1,-1-1-1,0 2 1,1-2 1,-1 1 0,1-1 0,-1 0 0,1 0 0,-1 0 0,1 0 0,-1 0 0,1 0 0,-1 0 0,1-1 0,-1 1 0,1 0 0,0 0 0,-1 0 0,1 0 0,-1-1-1,0 1 1,1 0 0,-1-1 0,1 1 0,0-1 0,31-23-367,-6 1 369,-8 6 38,2 0-1,0 1 1,29-16 0,-45 30-1,-1 0 0,1 1 1,0-1-1,-1 1 1,1 0-1,0 0 1,0 1-1,0-1 1,0 1-1,0 0 1,0 0-1,0 0 0,0 0 1,0 1-1,-1 0 1,1 0-1,5 1 1,3 3 67,-1 0 1,1 1 0,19 14-1,4 1 1,-35-21-82,1 0 0,-1 0 0,0 0 1,0 0-1,0 1 0,0-1 0,0 0 0,1 0 0,-1 0 0,0 0 0,0 0 0,0 0 1,1 0-1,-1 0 0,0 0 0,0 0 0,0 0 0,0 0 0,1 0 0,-1 0 0,0 0 1,0 0-1,0 0 0,0 0 0,1 0 0,-1 0 0,0 0 0,0 0 0,0 0 0,0 0 1,1-1-1,-1 1 0,0 0 0,0 0 0,0 0 0,0 0 0,0 0 0,1 0 0,-1-1 1,0 1-1,0 0 0,0-11-18,-7-17-92,6 22 83,-13-43-130,6 19 138,-8-45 0,15 73 17,1-1 1,0 1-1,0 0 1,0-1-1,0 1 1,0-1-1,0 1 1,0 0-1,1-1 0,-1 1 1,2-4-1,-1 5-1,0 1-1,-1-1 1,1 0-1,0 1 1,-1-1-1,1 0 1,0 1-1,0-1 1,0 1-1,0-1 1,-1 1-1,1 0 1,0-1-1,0 1 1,0 0-1,0 0 1,0-1-1,0 1 1,0 0-1,0 0 1,0 0-1,0 0 1,0 0-1,0 0 1,0 1-1,0-1 1,0 0-1,-1 0 1,1 1-1,2 0 1,12 4 3,0 0 0,0 1 0,0 1-1,-1 1 1,0 0 0,0 0 0,-1 2 0,0-1 0,0 2 0,-1 0 0,-1 0 0,0 1 0,17 25 0,-25-32 0,-1 0 1,1 0-1,-1 1 1,-1-1-1,1 1 1,-1-1-1,0 1 1,0 0-1,-1-1 0,0 1 1,0 0-1,0-1 1,0 1-1,-1 0 1,0-1-1,0 1 1,-1 0-1,-3 8 0,-1 0 8,0-1-1,-1 0 1,0 0-1,-1-1 1,0 0-1,-11 12 1,19-24-9,-11 13 16,-19 17 0,28-28-13,-1 0-1,1 0 1,-1 0 0,0 0-1,1 0 1,-1-1 0,0 1-1,0-1 1,0 0 0,-1 0-1,1 0 1,0 0-1,0 0 1,-7 0 0,9-1-2,0 0 0,0 0 0,0-1 0,0 1 0,0 0 0,0 0 1,1-1-1,-1 1 0,0-1 0,0 1 0,0-1 0,0 1 0,0-1 0,1 1 0,-1-1 1,0 0-1,1 1 0,-1-1 0,0 0 0,1 0 0,-1 0 0,1 1 0,-1-1 1,1 0-1,0 0 0,-1 0 0,1 0 0,0 0 0,-1 0 0,1 0 0,0 0 0,0 0 1,0 0-1,0 0 0,0-1 0,0-3 5,1-1-1,-1 1 1,1 0 0,0 0 0,3-8-1,-1 3-3,2 0 0,-1 0 0,1 1-1,1-1 1,0 1 0,0 0 0,1 0 0,0 1-1,0 0 1,1 1 0,0-1 0,0 1-1,1 1 1,0-1 0,0 2 0,0-1 0,17-6-1,-7 4-1,3-1-4,1-1 0,-2-1 0,30-19 0,-39 21 7,13-9 1,0 0 1,-2-2 0,29-31 0,-49 48-8,0-2 0,0 1 0,-1 0 0,1-1 1,-1 1-1,0-1 0,0 1 0,-1-1 0,0 0 1,1-5-1,-1 8-2,-1 0 1,0 1 0,0-1-1,1 0 1,-1 1-1,-1-1 1,1 1-1,0-1 1,0 0 0,-1 1-1,1-1 1,0 0-1,-1 1 1,0-1-1,1 1 1,-1-1 0,0 1-1,0 0 1,0-1-1,0 1 1,0 0-1,0-1 1,0 1 0,0 0-1,-1 0 1,1 0-1,0 0 1,-1 0-1,1 1 1,-1-1 0,1 0-1,-1 0 1,-2 0-1,2 1 2,1-1 0,-1 1-1,0 0 1,1-1 0,-1 1 0,0 0-1,1 0 1,-1 0 0,1 1-1,-1-1 1,0 0 0,1 1 0,-1-1-1,1 1 1,-1-1 0,0 1-1,1 0 1,0-1 0,-1 1 0,1 0-1,-1 0 1,1 0 0,0 0 0,0 0-1,0 1 1,-1-1 0,1 0-1,0 0 1,1 1 0,-2 1 0,-2 3-12,1 1 0,0-1 0,0 1 0,1 0 0,-3 13 1,-2 22-24,1 0 1,3 1 0,1-1-1,2 0 1,8 55 0,5-27 18,-9-53 1,0 0 0,-2 1 0,0-1-1,0 35 1,-3-49-32,1-1 0,0 1 0,-1 0-1,0 0 1,0-1 0,0 1 0,0-1-1,0 1 1,0-1 0,-1 1 0,-1 2-1,2-4 57,0 0-1,1-1 0,-1 1 0,0-1 0,1 1 0,-1-1 1,0 1-1,1-1 0,-1 1 0,0-1 0,0 0 0,0 1 1,1-1-1,-1 0 0,0 0 0,0 0 0,0 0 0,0 0 1,0 0-1,1 0 0,-1 0 0,0 0 0,0 0 0,0 0 1,0 0-1,0 0 0,1-1 0,-1 1 0,0 0 0,0-1 1,1 1-1,-1-1 0,0 1 0,0-1 0,1 1 0,-1-1 1,0 1-1,1-1 0,-2-1 0,-1-1 83,0-1-1,1 1 1,-1-1 0,0 0-1,1 0 1,0 0-1,0 0 1,0 0 0,1 0-1,-1 0 1,1-1-1,0 1 1,0-1 0,1 1-1,-1-1 1,1 1-1,0-8 1,1-3-132,1 0-1,0 0 1,8-29-1,-5 29-660,11-24 0,0 4 211</inkml:trace>
  <inkml:trace contextRef="#ctx0" brushRef="#br0" timeOffset="1767.8">1166 324 6473,'88'-7'6365,"-70"7"-6261,1-1 1,-1-1-1,0 0 0,0-1 1,0-1-1,24-9 0,-29 6-650,-7 4-2184,-14 17 325,-26 39-634,-43 60 1672,57-87 2454,-1 0 0,-27 25-1,-6-2 3242,54-49-4307,0 0-1,0 0 1,0 0 0,0 0 0,0 0-1,1 0 1,-1 0 0,0 0-1,0 0 1,0 0 0,0 1-1,0-1 1,0 0 0,1 0-1,-1 0 1,0 0 0,0 0 0,0 0-1,0 0 1,0 0 0,0 0-1,0 0 1,0 1 0,1-1-1,-1 0 1,0 0 0,0 0 0,0 0-1,0 0 1,0 0 0,0 0-1,0 1 1,0-1 0,0 0-1,0 0 1,0 0 0,0 0-1,0 0 1,0 1 0,0-1 0,0 0-1,0 0 1,0 0 0,0 0-1,0 0 1,0 1 0,0-1-1,0 0 1,0 0 0,0 0 0,0 0-1,-1 0 1,1 0 0,0 0-1,0 1 1,0-1 0,0 0-1,0 0 1,0 0 0,0 0-1,0 0 1,-1 0 0,1 0 0,0 0-1,0 0 1,0 0 0,0 0-1,0 0 1,12-1 394,-10 1-430,163-39 275,-154 36-264,52-17-271,0-3 0,69-35 0,-121 50 199,-11 8 49,0 0 0,0-1-1,0 1 1,0 0 0,1 0-1,-1 0 1,0-1 0,0 1 0,0 0-1,0 0 1,0 0 0,0 0-1,0-1 1,0 1 0,0 0 0,0 0-1,0 0 1,0-1 0,0 1-1,0 0 1,0 0 0,0 0 0,0-1-1,0 1 1,0 0 0,0 0-1,-1 0 1,1-1 0,0 1 0,0 0-1,0 0 1,-2-2-247,0 1 0,0 0 0,1 0 0,-1 0 0,0 0 0,0 0 0,-4-1 0,3 1 85,-17-6-711</inkml:trace>
  <inkml:trace contextRef="#ctx0" brushRef="#br0" timeOffset="2114.88">1428 401 2769,'-14'-6'1944,"3"1"-96,4 5-759,3 4-337,2 10-400,-3 6-88,4 13-24,-1 6 16,-2 2-40,4 1-8,1-4-16,-3-7-16,3-4-72,-1-4-48,0-7-64,4-4-208,-1-7-1544,4-10 1264</inkml:trace>
  <inkml:trace contextRef="#ctx0" brushRef="#br0" timeOffset="2460.61">1499 340 6001,'3'0'2633,"1"6"-1337,3 9-624,2 3-96,-1 12-280,0 2-128,-4 2-47,0 1-9,-1-2-24,-1-2-16,-2-2-56,0-7-24,0-9-497,-2-3-775,1-20 832</inkml:trace>
  <inkml:trace contextRef="#ctx0" brushRef="#br0" timeOffset="2808.6">1780 1 13587,'-2'2'20,"1"0"0,0 1 0,1-1-1,-1 0 1,0 1 0,1-1 0,-1 1 0,1-1 0,0 3 0,-3 12 44,-91 282 8,77-254-56,15-39-26,0-1 1,0 1-1,0 0 1,1 0 0,0 0-1,0 1 1,0-1-1,1 0 1,0 0 0,0 0-1,0 1 1,1-1-1,0 0 1,0 0 0,1 0-1,0 0 1,0 0-1,0 0 1,1-1 0,4 8-1,78 112-210,-34-55 188,-44-61 59,-1-1-1,-1 2 1,0-1 0,6 15-1,-9-20-15,-1 0-1,-1 0 1,1 0-1,0 1 1,-1-1-1,0 0 1,0 0-1,0 0 1,-1 0-1,1 0 1,-1 0 0,0 0-1,0 0 1,-1 0-1,-1 4 1,-77 159-1108,46-109 711</inkml:trace>
</inkml:ink>
</file>

<file path=word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4:48.6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48 344 7482,'-13'3'2882,"5"-1"-1627,13 1-1821,-3-3 565,6 2 5,0 0 1,0 1-1,0 0 0,0 0 0,-1 0 1,1 1-1,-1 0 0,12 10 0,91 64 150,4-5-1,217 103 0,-295-157 428,45 30-1,-64-38-434,-13-9-254,-7-1 50</inkml:trace>
  <inkml:trace contextRef="#ctx0" brushRef="#br0" timeOffset="-546.55">645 547 4913,'-2'0'136,"0"-1"1,1 0-1,-1 0 0,0 1 1,1-1-1,-1 1 0,0 0 1,0-1-1,0 1 1,1 0-1,-1 0 0,0 0 1,0 0-1,0 1 0,1-1 1,-1 0-1,0 1 0,0-1 1,-1 2-1,-36 12-278,4 6 468,0 2 0,2 1 0,-40 36 0,30-24-215,-200 174 18,154-138 284,74-59-5,13-11-1780,6-1-230</inkml:trace>
  <inkml:trace contextRef="#ctx0" brushRef="#br0" timeOffset="530.13">924 331 5569,'13'0'1235,"1"-1"0,20-4-1,57-21 165,-30 8-729,-34 11-548,-7 0-105,0 2-1,1 1 1,-1 0-1,37 0 0,-55 4-81,1 0-291,1 0-1,-1 0 0,1 1 0,-1-1 0,0 1 0,6 1 0,-7 0-608</inkml:trace>
  <inkml:trace contextRef="#ctx0" brushRef="#br0" timeOffset="890.54">1169 96 5361,'-23'-27'3115,"21"26"-2827,1 7-187,3 11-83,7 50 33,14 128 48,-23-163-91,-1-24-54,1-1 0,0 1 0,2 13 0,-3-22-400,-4-11 205</inkml:trace>
  <inkml:trace contextRef="#ctx0" brushRef="#br0" timeOffset="1507.94">1016 53 6929,'-6'-1'992,"-1"1"0,0 0 0,-9 0 0,12 1-972,0 0 0,0-1 0,0 2-1,0-1 1,1 0 0,-1 1 0,0 0-1,1 0 1,-1 0 0,-6 5-1,1-1-19,1 2 0,0-1 0,0 1 1,0 0-1,-10 15 0,14-16 8,0-1 0,1 0 0,0 1 0,0-1 0,1 1 0,0 0 0,0 0 0,0 0 1,1 0-1,0 7 0,0-1 10,1 0 1,1 0-1,0 0 1,1 0 0,1-1-1,7 25 1,36 70 25,-17-44-28,-26-53 20,2-1 1,0 1-1,0-2 0,0 1 0,13 15 0,-14-20 6,0 0 0,0 0 0,1-1 1,-1 1-1,1-1 0,0 0 0,0 0 1,0-1-1,1 1 0,-1-1 0,0 0 1,7 1-1,2-1 33,-1 1-1,1-2 1,0 0-1,0-1 1,0 0 0,0-1-1,0-1 1,0 0-1,0-1 1,0 0-1,-1-1 1,0-1 0,0 0-1,21-11 1,-15 5 79,-1-1 1,0 0-1,-1-1 0,0-1 1,-1-1-1,0 0 1,-2-1-1,24-33 0,-21 26-26,25-42 0,-37 57-37,0-1-1,-1 0 1,-1 1 0,1-2 0,3-16 0,-7 21-13,1 0 0,-1-1 0,-1 1-1,1 0 1,-1 0 0,0 0 0,0 0 0,0 0 0,-1 0 0,1 0 0,-1 0 0,0 0 0,-4-4 0,-4-10 91,-25-30-1,28 41-147,0-1-8,0 0 0,-1 0 0,-1 1 0,1 0 0,-1 1 0,0 0 0,-1 0 0,0 1 0,0 0 0,0 1 0,-1 0 0,0 1 0,1 0 0,-2 0 0,1 1 0,0 1 0,-1 0 0,1 0 0,-1 2 0,1-1 0,-14 2 0,2 0-54,0 0-1,1 2 1,-45 11 0,54-10-139,1 0 0,-1 2-1,1-1 1,0 2 0,0-1-1,1 2 1,0-1 0,-13 12 0,-23 28-290</inkml:trace>
</inkml:ink>
</file>

<file path=word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4:41.2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66 1530 8330,'7'1'881,"-1"1"0,0-1 0,1-1 0,10 1 0,2-2-811,28-6 0,-22 4-2,88-21-919,-112 24 852,0 0 1,0 0-1,0 0 1,0 0-1,1-1 1,-1 1-1,0 1 1,0-1-1,0 0 0,0 0 1,1 0-1,-1 1 1,0-1-1,0 0 1,0 1-1,0-1 1,0 1-1,0-1 1,0 1-1,0 0 0,1 0 1,-1 1-5,0-1 1,0 1-1,0-1 1,0 0-1,-1 1 1,1 0-1,0-1 1,-1 1-1,1-1 1,-1 1-1,0 0 1,1-1-1,-1 3 1,0 6-13,0 0 1,-1 0 0,0 0 0,-3 11 0,3-13 24,-6 24 84,-1 0 0,-1-1 0,-2 1-1,-26 50 1,26-58 79,-17 45-1,26-61-172,0 0 0,0 0-1,0 1 1,1-1 0,0 1 0,1-1 0,0 1-1,0-1 1,2 14 0,-1-20-3,-1 0 1,1 0-1,0-1 0,-1 1 0,1 0 0,0-1 1,0 1-1,0 0 0,0-1 0,0 1 1,0-1-1,1 0 0,-1 1 0,0-1 0,1 0 1,2 2-1,-1-1 1,0-1 0,0 1 1,0-1-1,1 0 0,-1 0 0,0 0 1,1-1-1,4 1 0,6 0-6,-1-1 0,0-1 1,23-4-1,-30 4-2,14-2-18,0-1 0,35-12 0,-47 13-110,0-1 1,0 0-1,0 0 0,0-1 1,-1 0-1,1 0 0,-1-1 1,11-12-1,-5-1-217</inkml:trace>
  <inkml:trace contextRef="#ctx0" brushRef="#br0" timeOffset="380.57">1498 1772 7810,'-12'-3'3584,"6"2"-1567,2-1-1057,6 2-928,6 0-56,6-1-80,4 0 0,6-2 32,1 2 32,0-3 56,2 0 8,-1-2-8,-1-1-8,0 1-216,-1-1-248,-1 2-632,-4-1-441,-7 3 921</inkml:trace>
  <inkml:trace contextRef="#ctx0" brushRef="#br0" timeOffset="-1687.48">324 1552 5897,'36'22'2106,"-35"-22"-2061,0 1 0,-1-1 0,1 0 0,-1 0 0,1 1 0,0-1 0,-1 1-1,1-1 1,-1 1 0,1-1 0,-1 1 0,1-1 0,-1 1 0,1-1 0,-1 1 0,1 0 0,-1-1 0,0 1 0,1 0 0,-1-1-1,0 1 1,0 0 0,1-1 0,-1 1 0,0 0 0,0 0 0,0-1 0,0 1 0,0 0 0,0 0 0,0-1 0,0 1 0,-1 1 0,0 3 62,2 142 248,-6 1-87,2 93-233,6-223-17,-1 1-1090,-3-15-323,-3-6 574</inkml:trace>
  <inkml:trace contextRef="#ctx0" brushRef="#br0" timeOffset="-1201.97">415 1665 5353,'0'-2'507,"0"0"1,0 0-1,0 0 1,1 0-1,-1 0 0,1 0 1,-1 0-1,1 0 0,-1 0 1,2-2-1,-1 3-457,0 0 1,0 0-1,0 0 0,0 0 1,0 0-1,0 0 0,0 1 0,1-1 1,-1 0-1,0 0 0,0 1 1,1-1-1,-1 1 0,1-1 1,-1 1-1,0 0 0,1-1 0,-1 1 1,1 0-1,-1 0 0,0 0 1,1 0-1,1 0 0,0 1-31,1-1 0,0 1-1,-1 0 1,1-1 0,-1 2-1,1-1 1,-1 0 0,5 3-1,27 17-13,-22-12 2,-5-4-17,-1 0-1,0 0 1,0 1-1,0 0 1,-1 1-1,0 0 1,0 0-1,0 0 1,-1 0-1,-1 1 1,1 0-1,3 8 1,-5-9 11,-1-1 0,0 1 0,0 0 0,0 0 0,-1 0-1,0 1 1,0-1 0,-1 0 0,0 0 0,0 0 0,-1 0 0,0 1 0,0-1 0,-1 0 0,-3 10 0,3-13 19,0 1 1,0-1-1,0 0 1,-1 0-1,0 0 1,1 0-1,-1 0 1,-1-1-1,1 0 1,-1 1-1,1-1 1,-1 0-1,0 0 1,-4 2-1,-7 2 5,1 0-1,-30 9 0,28-11-84,1 0 0,-20 11 0,29-13-81,5-3 60,0 0 1,1 0 0,-1 1 0,0-1 0,0 0 0,0 1 0,1-1-1,-1 1 1,0-1 0,1 1 0,-1-1 0,1 1 0,-1 0 0,0-1-1,1 1 1,-1 0 0,1-1 0,0 1 0,-2 1 0,1 4-390</inkml:trace>
  <inkml:trace contextRef="#ctx0" brushRef="#br0" timeOffset="-563.5">428 1368 8874,'-6'1'1009,"0"0"1,0 1-1,-9 3 1,-14 9-296,18-6-818,2 0 0,-1 0 0,-11 14-1,-3 6 117,2 2 0,0 0-1,2 1 1,2 1 0,1 1-1,-19 50 1,27-58-15,2 1 0,0 0 0,2 1 0,1-1 0,1 1 0,0 53 0,5-44-4,2 1 0,1-1 0,2 0 0,17 54 0,-21-81 6,0 0 1,1 0-1,0 0 1,8 13-1,-9-19 7,-1 1-1,0-1 0,1-1 0,0 1 1,0 0-1,-1-1 0,2 1 0,-1-1 0,0 0 1,0 0-1,1 0 0,-1 0 0,1-1 1,5 2-1,4 0 13,-1-1 1,1-1 0,0 0-1,0 0 1,-1-1-1,1-1 1,19-4 0,-2 0-40,-1-2-1,32-13 1,-40 12 21,1-1 0,-1-1 0,-1-1 0,1 0 0,-2-2 0,0-1 0,-1 0 0,0-1 0,-1-1 0,17-19 0,-23 21 77,-1 0 0,0 0 1,-1-1-1,-1 0 1,0 0-1,-1-1 0,0 0 1,-1-1-1,-1 1 1,-1-1-1,0 0 0,-1 0 1,-1 0-1,0-21 0,-3 14 76,-1 0 0,-1 0 0,0 0 0,-2 0 0,-10-29 0,9 35-97,-2 0 0,1 0 0,-2 0 0,-1 1 0,0 1 0,-1-1 0,-13-14 0,19 25-57,0 1 0,-1 0 0,0 0 1,0 1-1,0 0 0,0 0 0,-1 0 0,1 0 0,-1 1 0,0 0 0,0 1 0,-8-2 0,-6 0-279,0 0 0,-40 0 0,50 5-840,10-1 1035,1 1-1,0-1 1,-1 0-1,1 0 1,0 0 0,0 0-1,0 1 1,-1-1-1,1 0 1,0 0 0,0 0-1,0 1 1,-1-1-1,1 0 1,0 0 0,0 1-1,0-1 1,0 0-1,0 1 1,0-1 0,0 0-1,0 0 1,-1 1-1,1-1 1,0 0 0,0 1-1,0-1 1,0 0-1,1 1 1,-1-1 0,0 0-1,0 0 1,0 1-1,0-1 1,0 1 0,5 9-1133</inkml:trace>
  <inkml:trace contextRef="#ctx0" brushRef="#br0" timeOffset="919.71">1448 1301 10250,'-12'-1'1295,"0"0"-1,-19 3 0,23-1-1327,0 0 0,0 1 0,1 0-1,-1 0 1,1 1 0,-1 0 0,1 0 0,0 1-1,0 0 1,1 0 0,-1 0 0,1 1-1,-9 8 1,7-5 34,0 1 0,1 0 0,0 0-1,1 1 1,0 0 0,0 0 0,1 0 0,0 0-1,-6 23 1,2 4 23,-9 62 0,17-90-26,-3 11 4,2-1 0,0 1 1,2-1-1,0 1 1,1 0-1,0-1 0,2 1 1,1-1-1,7 25 1,1-14-1,0-2 0,3 1 0,0-2 0,1 0 0,2-1 0,24 28 0,-37-48 13,0-1-1,0 0 1,1 0-1,0-1 1,0 1-1,0-1 1,0-1-1,0 1 0,1-1 1,13 5-1,-11-6 2,1 0 1,-1 0-1,1-1 0,0 0 0,-1-1 0,1 0 0,13-2 0,0-1-10,-1-2-1,1-1 0,-1-1 0,-1-1 0,0-1 0,24-13 0,-32 14 5,0 0 0,0 0-1,-1-1 1,0-1-1,17-19 1,44-62 179,-67 83-126,-1 0 1,0-1-1,0 0 0,-1 0 0,0 0 1,0-1-1,-1 1 0,-1-1 1,1 0-1,-2 1 0,1-1 0,-1 0 1,-1 0-1,0 0 0,0 0 1,-1 0-1,0 0 0,-1 0 0,-4-16 1,-12-28 123,-1 1 0,-35-67 0,49 110-195,0 0 0,-1 1 0,0 0 0,0 0 0,-1 0-1,-8-9 1,10 14 2,0 0 0,0 0-1,0 1 1,0-1-1,-1 1 1,1 0 0,-1 0-1,0 1 1,0 0-1,0 0 1,0 0-1,-7 0 1,2 0-97,-1 1 0,1 0 0,-1 1 0,-11 1 0,-11 2-85</inkml:trace>
  <inkml:trace contextRef="#ctx0" brushRef="#br0" timeOffset="1354.55">478 737 7194,'0'0'115,"0"-1"1,1 1 0,-1 0-1,0 0 1,0 0 0,1 0-1,-1 0 1,0 0 0,0 0-1,0 0 1,1 0 0,-1 1-1,0-1 1,0 0 0,1 0 0,-1 0-1,0 0 1,0 0 0,0 0-1,0 0 1,1 0 0,-1 1-1,0-1 1,0 0 0,0 0-1,0 0 1,1 0 0,-1 0-1,0 1 1,0-1 0,0 0-1,0 0 1,0 0 0,0 1 0,-2 9-418,-1 2 426,-2 8 21,0 0 1,-2-1-1,0 1 0,-1-1 1,-1-1-1,0 0 1,-14 18-1,-20 19 257,-55 77 69,85-112-568,1 1 0,1 0 1,0 1-1,-12 42 0,23-56-1324,2-9 947</inkml:trace>
  <inkml:trace contextRef="#ctx0" brushRef="#br0" timeOffset="1721.57">821 696 10834,'4'0'433,"1"1"-1,-1 0 1,1 1-1,-1-1 0,0 1 1,1-1-1,-1 1 1,0 1-1,5 2 1,34 29-1229,-27-20 1047,72 63-409,131 146 1,-186-192-154,-34-33-933,-8-8 823</inkml:trace>
  <inkml:trace contextRef="#ctx0" brushRef="#br0" timeOffset="2095.23">272 516 5241,'10'-7'1167,"1"-1"0,0 1 0,0 1 0,24-10 0,51-12-1176,-51 18 367,253-73-198,-285 83-126,18-4-246,-16 6-22,-11 6 21,-7 7-168,-4 2-713,1-5 603</inkml:trace>
  <inkml:trace contextRef="#ctx0" brushRef="#br0" timeOffset="2491.17">365 190 6177,'1'-11'3412,"-1"3"-2424,0 9-984,1-1 1,-1 0-1,0 0 0,1 0 0,-1 0 1,0 0-1,1 1 0,-1-1 0,0 0 1,1 0-1,-1 1 0,0-1 0,1 0 1,-1 0-1,0 1 0,0-1 1,1 0-1,-1 1 0,0-1 0,0 0 1,0 1-1,1-1 0,-1 1 0,0-1 1,90 149 64,-55-88-31,61 82 0,-86-129-28,12 12 9,-1 2 0,-1 0 0,20 41-1,-35-63-10,-4-4-31,-2-3-88,0 0 61</inkml:trace>
  <inkml:trace contextRef="#ctx0" brushRef="#br0" timeOffset="2853.08">302 289 7442,'17'8'3711,"7"9"-3330,-2 0-402,-16-14 27,1 0-1,-1 0 1,0 0-1,1-1 1,0 0-1,0 0 1,-1-1 0,1 0-1,11 1 1,5-2 40,37-4 1,-39 1-14,-1 2 0,28 1 0,-38 1-27,0 1 1,0 0-1,0 1 0,0 0 0,-1 0 1,1 1-1,-1 0 0,11 8 0,6 5-53,33 27 1,-23-15-236,-25-22-848,-4-2 524</inkml:trace>
  <inkml:trace contextRef="#ctx0" brushRef="#br0" timeOffset="3547.13">692 60 8850,'-39'-14'1029,"0"2"0,-1 2 0,-73-10 0,92 18-1061,0 1 1,0 0-1,0 2 1,0 1 0,0 0-1,0 2 1,1 0 0,-1 1-1,-24 10 1,32-9 36,0 0 0,0 1 0,0 0-1,1 1 1,0 0 0,0 1 0,1 0 0,0 1-1,1 1 1,0-1 0,1 2 0,0-1 0,1 1 0,0 0-1,0 1 1,2 0 0,0 0 0,0 1 0,1 0 0,-6 27-1,-8 82 15,17-108-14,2 1 1,-1 0-1,2-1 1,0 1 0,1-1-1,4 16 1,-2-20 1,0-1-1,1 0 1,0 0 0,0 0 0,1 0 0,0-1 0,1 0 0,12 14-1,0-4 5,1 0 0,31 22-1,-38-32-5,0-1-1,1 1 1,0-2 0,0 0-1,1-1 1,0 0-1,0-1 1,18 3 0,-9-4 30,0-1 0,0-1 1,0-2-1,41-2 1,-19-3 9,0-2 0,0-2 0,-1-2 0,68-26 0,-84 26 36,0-2 1,-1-2-1,-1 0 0,0-2 1,-2 0-1,1-2 1,36-37-1,-55 49 16,-1 0 0,0 0 1,-1-1-1,1 0 0,-2 0 0,1 0 1,-1-1-1,0 0 0,-1 1 0,0-1 1,0 0-1,1-11 0,-3 7 9,0 1 0,0-1 0,-1 0 0,-1 0 0,0 0 0,-1 0 0,0 0 0,-5-15 0,2 12-38,-1-1 1,0 1-1,-1 1 1,-1-1 0,-1 1-1,0 1 1,0-1-1,-19-19 1,18 24-62,0 0 1,-1 0-1,0 1 0,0 1 0,-1 0 1,0 0-1,-1 2 0,0-1 1,0 1-1,-23-6 0,3 3-10,0 1 0,-1 2 0,0 2 0,0 1 0,-41 1 0,48 4-171,-1 0 1,1 2 0,0 0 0,1 2 0,-1 2-1,1 0 1,-25 12 0,4 5-182</inkml:trace>
</inkml:ink>
</file>

<file path=word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4:32.8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0 1472 6665,'-1'-1'259,"-1"1"0,1-1 0,0 1-1,0 0 1,-1 0 0,1-1 0,0 1-1,-1 0 1,1 0 0,0 0 0,-1 0-1,1 1 1,0-1 0,-1 0 0,1 0-1,-2 1 1,1 0-154,0 0 1,0 1-1,1-1 0,-1 0 1,0 0-1,0 1 0,1-1 1,-1 1-1,-1 2 0,-2 3-327,0 1 0,0 0 0,-6 15 0,6-14 621,-96 237-345,90-218-70,3-6-960,1 1-1,-4 24 1,10-37 217</inkml:trace>
  <inkml:trace contextRef="#ctx0" brushRef="#br0" timeOffset="388.7">454 1482 5081,'1'-1'470,"1"1"0,0 0 1,-1 0-1,1 0 0,-1 0 0,1 0 0,0 0 1,-1 0-1,1 1 0,-1-1 0,1 1 0,2 0 1,-3 0-419,0 0 0,0 0 1,1 0-1,-1 0 1,0 0-1,0 0 1,-1 0-1,1 1 0,0-1 1,0 0-1,0 1 1,-1-1-1,1 0 1,-1 1-1,1-1 0,-1 0 1,0 1-1,1-1 1,-1 1-1,0 2 1,18 106 87,1 6-124,-7-20-58,-3-37-968,0 91 0,-10-132-628,-1-5 705</inkml:trace>
  <inkml:trace contextRef="#ctx0" brushRef="#br0" timeOffset="735.78">324 1856 7778,'1'-3'3248,"4"2"-1671,2-2-1057,5 1-424,2-2 0,2-1-48,2 1-24,0-2-16,3 4-8,2-1-24,4-1-48,-4-2-224,1 0-152,2 2-545,-5-2-551,6-2 992</inkml:trace>
  <inkml:trace contextRef="#ctx0" brushRef="#br0" timeOffset="1189.16">660 1453 6905,'-16'-15'2068,"0"1"-933,-29-20 1,39 30-1143,-1 1 0,1 0-1,0 0 1,-1 0 0,1 1 0,-1-1 0,0 2 0,0-1 0,-8 0 0,-2 1 99,-1 1-1,0 1 1,0 1-1,1 0 1,-1 2-1,1 0 1,-26 9-1,15-2-38,0 1-1,1 1 0,-41 27 1,56-32-50,2 1 1,-1 0 0,1 0-1,1 1 1,0 0 0,0 1-1,-12 20 1,0 5 19,-18 47 1,31-67 3,2 1 0,0 0 0,1 1 0,0-1 1,2 1-1,0 0 0,1 0 0,0 0 0,2 0 1,0 0-1,1 0 0,1 0 0,1 0 0,6 24 1,4-5 10,2 0 0,32 60 0,-42-88-36,1-1 0,-1 1 1,2-1-1,-1 0 0,1-1 0,0 0 0,0 0 0,1 0 0,0-1 0,1 0 0,16 9 0,-13-10 1,0 0 1,0 0 0,1-1-1,-1-1 1,1 0-1,0-1 1,0 0-1,21 0 1,-16-2 10,0-2 1,1 0-1,-1 0 0,0-2 0,-1 0 1,1-1-1,-1-1 0,1 0 0,-2-2 0,1 0 1,-1-1-1,0 0 0,20-17 0,-18 10 99,0-1-1,-2-1 1,0 0-1,-1-1 1,-1-1-1,-1 0 1,17-34-1,-17 25 19,0 0 0,-2-2 0,-1 1 0,-2-1 0,6-38 0,-13 53-73,0-1 0,0 0 0,-2 1 0,0-1 0,-1 0 0,0 1 0,-2-1 1,0 1-1,0 0 0,-2 0 0,0 1 0,0-1 0,-2 1 0,0 1 0,-1-1 0,0 1 0,-1 1 0,-15-16 0,22 25-50,-1 1-1,0-1 1,0 1 0,0 0-1,0 0 1,0 0 0,-1 1-1,1 0 1,-1 0 0,0 0 0,0 0-1,-7-1 1,9 2-94,-1 1 1,1 0-1,-1-1 1,0 1-1,1 0 0,-1 1 1,1-1-1,-1 1 1,0-1-1,1 1 1,-1 0-1,1 0 1,0 1-1,-1-1 0,1 1 1,0 0-1,-5 3 1,-2 7-1182,4 3 515</inkml:trace>
  <inkml:trace contextRef="#ctx0" brushRef="#br0" timeOffset="1706.62">1392 758 6529,'0'1'200,"0"0"-1,0 0 1,0 0-1,0 0 0,0-1 1,0 1-1,0 0 1,0 0-1,0 0 1,0 0-1,-1 0 0,1-1 1,0 1-1,0 0 1,-1 0-1,1 0 0,-1-1 1,1 1-1,0 0 1,-1-1-1,0 1 1,1 0-1,-1-1 0,-1 2 1,-21 24-595,12-15 644,-178 182-142,121-134-43,42-39-44,2 1-1,1 1 1,-40 47-1,57-60-27,-26 35-284,-47 84 0,78-126 144,0 0-51,0-1 1,0 1 0,0-1-1,1 1 1,-1-1 0,0 1-1,1-1 1,-1 1 0,1-1-1,0 1 1,0 0 0,-1-1-1,1 1 1,0 0 0,1 1-1,4 3-848</inkml:trace>
  <inkml:trace contextRef="#ctx0" brushRef="#br0" timeOffset="2128.25">1700 941 7009,'3'-3'1040,"-3"2"-939,0 0 1,0 1-1,1-1 0,-1 1 1,1-1-1,-1 0 1,1 1-1,-1-1 0,1 1 1,-1-1-1,1 1 1,-1-1-1,1 1 1,-1 0-1,1-1 0,0 1 1,-1-1-1,1 1 1,0 0-1,-1 0 0,1 0 1,0-1-1,0 1 1,-1 0-1,1 0 0,0 0 1,-1 0-1,1 0 1,0 0-1,0 0 1,-1 0-1,1 0 0,0 1 1,-1-1-1,1 0 1,0 0-1,0 1 0,-1-1 1,2 1-1,13 6-28,0 0 0,-1 1-1,0 0 1,0 1 0,19 16 0,60 63-39,-66-61-15,30 31-2,-19-19-31,0-1 0,82 59 1,-60-62-194,-58-33-348,-8-4 244</inkml:trace>
  <inkml:trace contextRef="#ctx0" brushRef="#br0" timeOffset="2570.03">1849 297 8602,'-4'-1'4769,"4"1"-4687,-9 12-961,3-2 1100,-9 8-285,4-5 22,1 0 0,-9 15 0,7-7 59,-1-1-1,-1-1 1,-1 0 0,-34 32-1,-18 21-124,64-68-179,0 1 0,0 0 0,1 0-1,-1 0 1,1 0 0,0 0 0,0 1 0,-1 7-1,2-4-337</inkml:trace>
  <inkml:trace contextRef="#ctx0" brushRef="#br0" timeOffset="2917.11">1641 341 8754,'9'4'4907,"-8"-3"-4917,1-1-1,-1 0 1,0 1-1,0-1 1,0 1-1,1 0 1,-1-1-1,0 1 1,0 0 0,0 0-1,0 0 1,-1 0-1,1 0 1,1 1-1,36 56-173,-30-43 165,2 0 0,-1-1 0,23 25 0,-2-11-128,-13-13 294,25 30-1,-38-40-411,0 1-1,0-1 0,-1 1 1,0-1-1,0 1 0,0 0 0,-1 0 1,0 1-1,0-1 0,1 10 1,-4-13-1086,-5-2 588</inkml:trace>
  <inkml:trace contextRef="#ctx0" brushRef="#br0" timeOffset="3281.64">1510 491 6129,'-1'-1'335,"0"0"-1,0 0 0,0 0 0,0 0 1,0 0-1,0 0 0,1 0 1,-1-1-1,0 1 0,1 0 1,-1-1-1,1 1 0,-1 0 0,1-2 1,0 2-312,0 0 0,0 0 1,0 0-1,0-1 0,1 1 0,-1 0 1,0 0-1,1 1 0,-1-1 1,1 0-1,-1 0 0,1 0 0,-1 0 1,1 0-1,0 0 0,-1 1 0,1-1 1,0 0-1,0 0 0,0 1 1,0-1-1,7-5-10,1 0 0,-1 1 0,1 1 0,-1-1-1,1 1 1,1 1 0,11-4 0,69-10 68,-50 12-70,-26 2-214,0 1 0,1 0 0,-1 2 1,1-1-1,28 5 0,-28 0-229</inkml:trace>
  <inkml:trace contextRef="#ctx0" brushRef="#br0" timeOffset="3865.28">1949 22 8018,'-7'-3'510,"1"-1"0,-1 2 0,1-1 1,-1 1-1,0 0 0,-14-3 0,11 5-372,0-1 0,0 1 0,0 0 0,-1 1 0,1 1-1,0-1 1,-13 5 0,-5 4-220,0 0-1,1 2 1,-37 22 0,41-19 94,1 0 0,0 1 0,1 2 0,1 0 0,1 1 0,0 1 0,2 0 0,0 2 0,-14 24 0,18-22-4,1 0 1,-14 45 0,22-57-5,-2 4 0,1 1 0,1-1 0,1 0 0,0 1 0,1 0 0,1 0 0,0 0 0,4 31 0,-2-37 8,1-1 0,0 0 0,1 0 1,0-1-1,1 1 0,0 0 0,0-1 0,1 0 0,0 0 0,1-1 0,0 1 0,0-1 0,1 0 1,0-1-1,15 13 0,-8-9 2,1-1 0,0-1-1,1 0 1,0-1 0,0-1 0,1 0 0,0-1 0,0-1 0,26 4 0,-29-7 7,0 0 0,1-1 0,0 0 0,-1-2 0,1 1 0,-1-2 0,0 0 1,1 0-1,-1-2 0,0 0 0,27-11 0,-9-1 125,-1-2 1,-1-1-1,37-30 0,-49 34 41,0 0-1,-2-2 1,0 0-1,-1-1 1,0 0-1,12-23 1,-18 25-118,-1 0 0,-1-1 0,-1 1 0,0-2 1,-1 1-1,-1 0 0,0-1 0,-2 0 0,0 0 0,-1 0 0,-2-34 0,0 39 11,-1 0-1,0 0 0,-1 0 0,0 0 0,-1 0 0,-1 1 1,0 0-1,-1 0 0,0 0 0,0 0 0,-1 1 0,-1 0 0,0 1 1,-1 0-1,1 0 0,-21-16 0,22 21-75,-1 0-1,0 0 1,0 1 0,0 0-1,-1 0 1,1 1 0,-1 0-1,0 1 1,0 0 0,0 0-1,0 1 1,0 0 0,0 1-1,0 0 1,-1 0 0,1 1-1,-11 2 1,-5 2-99,0 1 0,0 2 1,0 1-1,-43 22 0,18-4 1762</inkml:trace>
</inkml:ink>
</file>

<file path=word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4:24.0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58 1522 8866,'-9'-4'5596,"4"1"-5599,1 1 0,0 0 1,-1 0-1,-9-2 0,6 2-22,-1 0 0,1 1-1,-1 0 1,0 1 0,0 0-1,1 0 1,-1 1 0,0 0-1,1 0 1,-10 4 0,12-4 13,-1 2 1,1-1-1,0 1 1,0 0-1,0 0 1,-9 8 0,12-9 7,1 0 0,-1 1 0,1-1 0,0 1 0,0-1 0,0 1 0,0 0 0,0 0 0,1 0 0,-1 0 0,1 0 0,0 1 0,0-1 0,0 0 0,0 6 0,-1 6-81,2-1 1,0 1 0,0 0-1,2-1 1,0 1-1,0-1 1,1 1 0,1-1-1,1 0 1,11 26-1,-11-33 59,-1 0 0,1 0 0,0-1 0,1 0 0,0 0 0,0 0 0,0-1 0,0 1 0,1-1 0,0-1 0,0 0 0,0 0 0,1 0 0,0-1 0,-1 0 0,1 0 0,0-1 0,10 2 0,-8-2-158,-1 0 1,1-1-1,0 0 0,0-1 1,0 0-1,0-1 1,0 0-1,-1 0 1,1-1-1,0-1 1,-1 1-1,0-1 1,1-1-1,-1 0 1,9-6-1,5-6-232</inkml:trace>
  <inkml:trace contextRef="#ctx0" brushRef="#br0" timeOffset="738.74">1878 1233 4905,'-16'1'1620,"3"0"-1226,0 1-1,0 0 1,0 0 0,0 2 0,1-1 0,-1 1 0,-22 12-1,31-13-370,0 0 1,0 1-1,1-1 0,-1 1 0,1 0 0,0 0 0,0 0 0,0 0 0,0 1 0,1-1 0,0 1 0,0-1 0,0 1 0,-1 5 0,-3 11 61,-6 41 1,10-48-65,-7 44 160,3 1 0,2-1 0,3 1-1,12 110 1,-9-150-88,2 1 1,0-2-1,2 1 0,11 28 0,-14-41-37,0 0-1,0 0 1,0-1-1,1 0 1,0 1-1,0-1 1,0 0-1,1-1 1,0 1-1,-1-1 0,2 0 1,-1 0-1,0 0 1,1-1-1,0 0 1,-1 0-1,10 3 1,-2-3-3,1 0 0,0-1 0,0 0 1,0-1-1,0-1 0,0 0 0,0-1 0,26-5 1,-10 0 63,-2-1 0,1-2 0,33-15 1,-41 15-1,-1-2 1,0 0 0,-1-2 0,0 0-1,-1-1 1,-1-1 0,0 0 0,0-1-1,-2-1 1,15-21 0,-26 32-41,-1 1 0,1-1 0,-1 0 1,-1 0-1,1-1 0,-1 1 0,0 0 0,-1-1 1,1 1-1,-1-1 0,0-9 0,-1-6 155,-1 0 0,-4-25 0,2 31-172,0 0 0,-1 1 1,-1-1-1,-11-23 0,-35-58-55,37 77 22,-1 1 0,0 0 0,-2 1 0,-33-28-1,25 23 47,16 14-109,0 1-1,-1 0 0,0 1 0,0-1 1,-1 2-1,0 0 0,0 0 1,0 1-1,-1 0 0,-13-3 1,9 5-1224,11 5 901</inkml:trace>
  <inkml:trace contextRef="#ctx0" brushRef="#br0" timeOffset="-1935.1">279 1529 7362,'-10'10'1040,"6"-6"-247,0 0 0,0 0-1,-9 5 1,12-9-678,-5 32 1515,-15 272-1353,20-296-350,0-6-111,1 1 0,0-1 0,-1 1 0,1-1 0,0 1 0,1-1 0,-1 0 0,1 6 1,1-9-912,1-3 461</inkml:trace>
  <inkml:trace contextRef="#ctx0" brushRef="#br0" timeOffset="-1336.1">293 1465 7986,'16'5'4450,"13"9"-4983,-22-10 879,-3-3-350,0 1-1,-1 0 1,1 0-1,0 1 0,-1-1 1,1 1-1,-1 0 1,0 0-1,0 0 1,0 0-1,0 1 0,-1-1 1,1 1-1,-1-1 1,0 1-1,0 0 1,0 0-1,-1 0 0,1 0 1,-1 0-1,0 1 1,1 7-1,-2-6 16,0 0 1,0 0-1,-1 0 0,0 0 1,0 0-1,-1 0 0,0 0 1,0 0-1,0-1 0,0 1 1,-1-1-1,0 0 0,0 1 1,-1-2-1,-5 7 0,2-2 58,-2-1-1,1-1 1,-1 0 0,0 0-1,-18 10 1,-5 3-45,32-17-813,6-2 561,15 1 327,-16-2-169,26 0 64,-14 0 10,1 0 0,0 1 0,0 1 1,33 8-1,-50-9 14,1-1 0,-1 1 0,0 0 1,1 0-1,-1 0 0,0 0 0,1 1 0,-1-1 0,0 0 1,0 0-1,0 1 0,0-1 0,0 1 0,0-1 0,-1 1 1,1-1-1,0 1 0,-1 0 0,1-1 0,-1 1 0,0-1 1,1 1-1,-1 0 0,0 0 0,0-1 0,0 3 0,-1 1 40,1 0 0,0 1 0,-1-1 1,0 0-1,0 0 0,-1 0 0,-2 6 0,1-4 3,-1 0-1,0-1 1,0 0 0,0 1 0,-1-2 0,-9 10 0,11-11-156,-1-1 1,1-1 0,-1 1 0,0 0 0,0-1-1,0 0 1,0 0 0,0 0 0,0 0 0,-1 0-1,1-1 1,-7 1 0,-1-2-304</inkml:trace>
  <inkml:trace contextRef="#ctx0" brushRef="#br0" timeOffset="-702.14">390 1249 9370,'-6'4'603,"1"0"0,-1-1 0,0 1 1,0-2-1,0 1 0,0-1 0,-9 3 0,-13 5-730,-56 29-454,74-33 588,1 0 0,0 0 0,0 1 0,0 0 0,1 1 0,-10 12 0,-6 10 20,-33 54 0,47-66-29,0 1 0,2 0 0,0 1 0,-9 32 0,12-26 4,0 2 1,2-1-1,1 0 0,1 1 0,4 43 0,2-32 1,1 1-1,3-1 0,14 45 1,-20-74-4,1-1 0,0 0 0,0 0 0,1 0 0,0-1 0,0 0 0,1 0 0,10 11 0,-11-14-1,1 0-1,0 0 1,1 0-1,-1 0 1,1-1 0,0 0-1,0-1 1,0 0 0,0 0-1,1 0 1,8 2 0,-1-2 5,0-1 1,1 0-1,-1-1 1,0 0-1,1-1 1,-1-1-1,0-1 1,0 0 0,0-1-1,0 0 1,0-1-1,0-1 1,-1-1-1,0 0 1,0 0-1,0-1 1,-1-1 0,0-1-1,-1 0 1,0 0-1,0-1 1,-1-1-1,0 0 1,-1 0-1,0-1 1,12-19 0,-12 13 110,-1-1 1,0 0 0,-2 0 0,0-1 0,-1 0 0,-1 0 0,-1-1 0,-1 1 0,0-1-1,-2 1 1,0-1 0,-2 0 0,0 0 0,-1 1 0,-1-1 0,-1 1 0,-1-1 0,-1 1 0,-14-33-1,8 28-74,0 2-1,-29-42 0,35 56-66,-1 1-1,-1 0 1,1 0 0,-1 1 0,-1 0 0,1 1 0,-1-1-1,0 2 1,-1-1 0,-9-3 0,9 5-69,-1-2-305,-1 2 0,0-1 0,-17-3 0,25 8-905</inkml:trace>
  <inkml:trace contextRef="#ctx0" brushRef="#br0" timeOffset="2647.24">1045 736 4985,'-12'12'3184,"-9"1"-2631,-1 0-712,-98 91-207,74-62 428,-10 12-18,-70 85 0,123-135-137,0 0 0,1-1 0,-1 1-1,1 0 1,0 1 0,-3 7 0,5-11-1047</inkml:trace>
  <inkml:trace contextRef="#ctx0" brushRef="#br0" timeOffset="3165.43">1296 615 8826,'3'0'489,"0"0"1,0 1-1,0-1 0,-1 1 1,1 0-1,0 0 1,-1 0-1,1 0 0,0 0 1,2 3-1,25 18-1518,-22-16 1421,7 7-416,0 1 0,-1 0 0,18 25 0,33 54-88,2 3 55,41 46 65,-106-137-596,-2-4 368</inkml:trace>
  <inkml:trace contextRef="#ctx0" brushRef="#br0" timeOffset="3603.77">948 327 8338,'20'26'2888,"-19"-26"-2857,-1 0-1,0 1 0,0-1 0,1 1 1,-1-1-1,0 0 0,1 1 1,-1-1-1,0 0 0,1 0 0,-1 1 1,0-1-1,1 0 0,-1 0 0,1 1 1,-1-1-1,1 0 0,-1 0 1,1 0-1,-1 0 0,0 0 0,1 0 1,-1 0-1,1 0 0,-1 0 0,1 0 1,-1 0-1,1 0 0,-1 0 1,1 0-1,-1 0 0,1 0 0,-1 0 1,0 0-1,1-1 0,-1 1 0,1 0 1,0-1-1,2 0 92,25-4-103,57-1 0,-65 6-41,0 0 0,1-2 0,-1-1 0,0 0 0,32-11 0,13-15-64,-6 1-901,-55 26 675</inkml:trace>
  <inkml:trace contextRef="#ctx0" brushRef="#br0" timeOffset="4006.69">1156 102 8922,'0'0'181,"-1"0"0,1 0 0,0 0 1,0 1-1,0-1 0,-1 0 0,1 0 0,0 1 1,0-1-1,0 0 0,0 0 0,-1 1 0,1-1 1,0 0-1,0 0 0,0 1 0,0-1 0,0 0 0,0 1 1,0-1-1,0 0 0,0 1 0,0-1 0,0 0 1,0 0-1,0 1 0,0-1 0,0 0 0,0 1 0,0-1 1,1 1-1,4 14-1230,-1-5 1396,6 22-385,-2 0 1,9 66 0,-10 3 211,-2-11-988,2-29-2861,-5-49 1319,0-6 1098</inkml:trace>
  <inkml:trace contextRef="#ctx0" brushRef="#br0" timeOffset="4703.76">1119 131 7354,'-7'-2'300,"1"0"1,-1 1 0,0 0-1,1 0 1,-1 1 0,0 0 0,0 0-1,0 1 1,1 0 0,-1 0 0,0 0-1,1 1 1,-1 0 0,1 0 0,-11 6-1,1-1-237,1 1 0,0 1 0,1 0 0,0 1 0,-15 14 0,22-17-30,0 0-1,1 0 1,0 0 0,1 1-1,0 0 1,0 0 0,0 0-1,1 1 1,1 0-1,-1-1 1,-2 12 0,-4 25 11,-9 89 1,18-126 5,1 1-1,0-1 1,1 0-1,-1 1 1,2-1 0,-1 0-1,1 0 1,5 12-1,-5-14-15,0-1-1,1 0 0,0 0 1,0-1-1,0 1 1,1-1-1,-1 1 0,1-1 1,0 0-1,0 0 0,1-1 1,-1 1-1,9 4 1,0-2-3,1 0 0,-1 0 0,1-1 0,1-1 0,-1 0 1,30 3-1,93-1 93,-85-5-42,-6 0-14,-1-1 0,1-2 1,56-11-1,-96 12-12,0 0-1,0-1 0,-1 0 1,1 0-1,0-1 1,-1 1-1,1-1 1,-1 0-1,0 0 1,0-1-1,0 0 1,-1 0-1,1 0 0,-1 0 1,0-1-1,0 1 1,0-1-1,3-7 1,1-5 73,-1 0 0,0 0 1,-1 0-1,-1-1 1,-1 0-1,-1 0 0,0 0 1,-1 0-1,-1-35 0,-3 30-25,0 1 0,-2 0 0,0 0 0,-2 0 0,0 0 0,-1 1 0,-17-35 0,18 47-102,0 0 0,0 0 0,0 1 0,-1 0 0,0 0 0,-1 0 0,0 1 0,-13-10 0,-3 1-8,-50-26 0,57 34-4,0 1 0,0 0 0,0 1 0,-1 1-1,0 1 1,0 0 0,0 1 0,-1 2 0,1-1 0,-1 2 0,1 0 0,-1 2 0,1 0 0,0 1 0,0 0 0,0 2 0,0 0 0,1 1 0,-27 13-1,32-13-38,-20 10 42,-35 24 0,57-33-185,1 0 1,0 1-1,0 0 0,1 0 1,0 1-1,0 0 1,-10 17-1,0 5-227</inkml:trace>
</inkml:ink>
</file>

<file path=word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31:45.24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 851 4105,'-25'23'6162,"25"-23"-6035,0 0 0,-1 0 0,92 18 672,-31-5-700,-7-3-92,91 14 50,-126-22-41,-10-1 8,-1 0-1,1 0 0,0-1 0,0-1 0,9 0 0,0-3 41,-1-1-1,19-8 1,-18 7-45,32-9 1,-44 14-20,1 0 0,-1 0 0,1 1 0,-1 0 0,1 0 0,0 0 0,-1 1 0,1-1 0,-1 1 0,6 2 0,16 8 0,-21-8 0,1-1 0,-1 1 0,1-1 0,-1 0 0,1-1 0,-1 1 1,1-1-1,0-1 0,7 1 0,8-4 5,31-8-1,8-1 2,63 5-6,-88 7 0,-1-2 0,65-12 0,-6-14-1,-58 15 0,40-7-1,-63 18 2,-1 0-1,1 0 0,0 2 1,-1-1-1,1 2 1,0 0-1,15 3 1,27 10-13,-37-9 16,1 0-1,-1-1 1,27 2 0,-8-4-5,1 1-1,-1 2 0,0 2 1,0 1-1,38 14 0,44 22-2,-114-43-18,0 0-1,-1 0 1,1 0 0,0-1-1,7 0 1,-5 0-38</inkml:trace>
  <inkml:trace contextRef="#ctx0" brushRef="#br0" timeOffset="688.87">1228 200 8506,'-1'-2'1036,"-4"-10"2073,4 11-3172,1 0-1,-1 0 1,0 0-1,1 0 0,-1 1 1,0-1-1,0 0 1,0 0-1,0 1 1,0-1-1,0 0 0,0 1 1,0-1-1,0 1 1,0-1-1,0 1 1,0 0-1,0-1 0,0 1 1,0 0-1,-1 0 1,-1 0-1,-7-1 24,0 0-1,0 1 0,0 0 1,-1 1-1,1 0 1,-11 3-1,16-3 27,0 0-1,1 1 0,-1-1 1,1 1-1,-1 0 0,1 0 1,-1 0-1,1 1 0,0 0 0,0 0 1,0 0-1,1 0 0,-1 0 1,-5 7-1,9-9 1,-1 0-1,0 0 1,1 0 0,-1 0-1,1 0 1,-1 0 0,1 1-1,0-1 1,0 0-1,-1 0 1,1 0 0,0 0-1,0 1 1,0-1 0,0 0-1,0 0 1,0 0 0,0 0-1,1 1 1,-1-1 0,1 1-1,0 0 6,0 1 0,0-1 0,1 0 0,-1 0-1,0-1 1,1 1 0,0 0 0,-1 0 0,1-1 0,2 2 0,1 1 6,1 0 1,-1-1 0,1 0 0,0 0 0,0-1 0,0 0 0,6 2 0,10 0 0,-10-2 0,-1 0 0,18 5 1,-27-6 1,0 0-1,0 0 1,0 0 0,0 0 0,0 0 0,0 0 0,0 0 0,0 1 0,0-1-1,0 1 1,-1-1 0,1 1 0,-1 0 0,1 0 0,-1-1 0,0 1-1,1 0 1,0 4 0,-1-4 10,0 1 0,0 0 0,0 1 0,0-1 0,-1 0 0,1 0 0,-1 0 1,0 4-1,0-6-1,0 1 0,-1-1 0,1 1 0,-1-1 0,0 1 0,1-1 0,-1 0 0,0 1 0,0-1 0,0 0 0,1 1 0,-1-1 0,-1 0 1,1 0-1,0 0 0,0 0 0,0 0 0,-2 1 0,-14 8 105,0-1 0,-1 0-1,0-2 1,0 0 0,-22 5 0,4 0-653,0 0-555,3-1 469</inkml:trace>
  <inkml:trace contextRef="#ctx0" brushRef="#br0" timeOffset="1097.78">1082 142 8034,'1'6'3776,"3"7"-3647,0 1-200,7 29 63,9 70 0,-15-71 10,3 58-149,-7-75-152,3-2 133</inkml:trace>
  <inkml:trace contextRef="#ctx0" brushRef="#br0" timeOffset="1441.86">1349 27 7714,'5'9'2848,"-1"0"-1952,11 33-904,-14-23-32,0 8 40,2 2 0,-1 4 0,1 4 0,1 1 0,0 4 0,4 8-240,-1 7-512,3 9 504</inkml:trace>
  <inkml:trace contextRef="#ctx0" brushRef="#br0" timeOffset="2663.62">2652 947 944,'-19'-14'8619,"20"15"-8523,9 8-4,0-1 0,20 14 0,-28-22-84,1 1-1,-1 0 0,0 0 1,0-1-1,0 0 1,0 1-1,1-1 0,-1 0 1,0 0-1,0 0 0,0 0 1,1 0-1,-1-1 0,0 1 1,0-1-1,0 1 0,0-1 1,0 0-1,0 0 0,0 0 1,0 0-1,3-2 0,8-3 2,-12 6-9,22-8 9,33-8 1,-48 15-6,0 0 0,0 0 0,0 1 0,0 0 0,1 0 0,-1 0 0,16 4-1,-7-1 21,0-1 0,0 0 0,0-2 0,0 0 0,22-3 0,-21 1-19,0 1-1,0 1 1,0 0 0,28 5-1,-24 0 2,1-1 0,-1-1-1,1-1 1,0-1 0,0-1 0,30-4-1,-26 2-2,-1 0-1,36 4 0,-32-1 2,34-2 0,-37-2-3,4 0-1,0 1 0,0 1 1,0 1-1,33 5 1,-24 2 8,-1-3 1,1-1 0,0-2 0,0-2-1,47-7 1,31-5 401,66-12 206,-37-1-538,-127 24-77,0 1 0,0 0 0,0 2-1,0 1 1,27 5 0,-12 0-508,-24-9 290</inkml:trace>
  <inkml:trace contextRef="#ctx0" brushRef="#br0" timeOffset="3321.42">3773 247 9346,'0'0'113,"1"0"-1,-1 0 1,0 0-1,1-1 1,-1 1-1,0 0 1,1 0-1,-1 0 1,0 0-1,1-1 1,-1 1-1,0 0 1,0 0-1,1-1 1,-1 1-1,0 0 1,0 0-1,1-1 1,-1 1-1,0 0 1,0-1-1,0 1 1,1 0-1,-1-1 1,0 1 0,0 0-1,0-1 1,0 1-1,0 0 1,0-1-1,0 1 1,0 0-1,0-1 1,0 1-1,0-1 1,0 1-1,0 0 1,0-1-1,-1-1-86,0 1-1,0 0 0,0 0 1,0 0-1,0 0 1,0 0-1,0 0 0,0 0 1,-1 0-1,-1-1 1,-35-15-1059,28 13 1025,-1 1 0,0 0 0,0 0 0,0 1 0,0 1 0,-21-1-1,29 2-79,-1 1 1,0-1-1,0 0 0,1 1 0,-1 0 0,0 0 0,1 0 0,-1 0 1,1 1-1,-1-1 0,1 1 0,0 0 0,0 0 0,0 0 0,0 0 0,0 1 1,0-1-1,0 1 0,1 0 0,0 0 0,-1 0 0,1 0 0,0 0 1,-2 4-1,3-5 45,1-1 1,-1 1-1,0 0 0,1-1 1,-1 1-1,1 0 1,0 0-1,-1-1 1,1 1-1,0 0 1,0 0-1,0 0 1,0-1-1,1 1 0,-1 0 1,0 0-1,1 0 1,0 1-1,0 0 40,1-1 0,-1 0-1,0 0 1,1 0 0,0 0-1,-1 0 1,1 0 0,0 0 0,0 0-1,0-1 1,3 3 0,6 1 53,-1 0 1,1 0-1,0-1 1,16 4-1,-25-7-69,11 2 28,20 6 4,0 1 0,42 21 0,-74-31-13,1 1-1,-1 0 1,0 0 0,1-1 0,-1 1-1,0 0 1,0 1 0,0-1 0,0 0-1,0 0 1,0 0 0,0 1 0,0-1-1,0 0 1,-1 1 0,1-1 0,0 0-1,-1 1 1,1-1 0,-1 1 0,0-1-1,1 1 1,-1-1 0,0 1 0,0 0-1,0-1 1,0 1 0,0-1 0,-1 1-1,1-1 1,0 1 0,-1-1 0,1 1-1,-1-1 1,1 1 0,-2 1 0,0 0 20,1 0 0,-1 0 1,1-1-1,-1 1 0,0-1 1,0 1-1,0-1 1,-1 0-1,1 0 0,0 0 1,-1 0-1,1 0 0,-1 0 1,0-1-1,0 1 0,0-1 1,1 0-1,-5 1 0,-1-1 76,-1 0-1,0 0 1,1-1 0,-1-1-1,0 1 1,1-1-1,-10-3 1,3 1-354,1-2-1,-1 1 0,-15-9 1,-4-6-3054,18 9 2244</inkml:trace>
  <inkml:trace contextRef="#ctx0" brushRef="#br0" timeOffset="3682.99">3653 1 5977,'8'7'4248,"-2"5"-3402,0 13-1608,-6-23 1039,22 195-304,-14-100 22,0-4-56,11 89-702,-12-156-503,2-10 532</inkml:trace>
  <inkml:trace contextRef="#ctx0" brushRef="#br0" timeOffset="4091.72">3932 72 8930,'0'1'163,"0"0"0,0-1 0,-1 1 0,1-1 1,0 1-1,0-1 0,0 1 0,0 0 0,0-1 0,0 1 0,0-1 1,0 1-1,0 0 0,0-1 0,0 1 0,0-1 0,1 1 0,-1-1 1,0 1-1,0 0 0,1-1 0,-1 1 0,0-1 0,1 1 0,-1-1 1,0 1-1,1 0 0,16 13-1028,-12-10 1211,11 7-405,0 0 1,1 0-1,35 14 1,-15-8 28,-33-15 17,1 1 0,-1-1 0,0 1 0,0-1 1,0 1-1,0 0 0,6 7 0,-9-8-10,0 0-1,0-1 0,0 1 1,0 0-1,0 0 1,0 0-1,-1 0 0,1 0 1,-1 0-1,1 0 1,-1 0-1,0 0 1,0 0-1,0 0 0,0 0 1,0 0-1,0 1 1,0-1-1,-1 0 0,1 0 1,-2 2-1,-2 9-133,-2 1-1,1-1 1,-16 24 0,-28 33-74,44-65 1243,15-8-538,163-7-669,-143 8-122,1-1 137</inkml:trace>
</inkml:ink>
</file>

<file path=word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34:01.3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718 8210,'3'0'355,"0"1"1,0-1-1,0 1 1,0-1-1,-1 1 1,1 0-1,0 0 1,5 2 0,-2 1-442,0-1 1,-1 1 0,0 0 0,7 7 0,-7-7 339,49 47-170,-3 2 0,62 82 0,-64-66-82,-31-43 112,1 0 0,38 39 1,-57-65-70,1 1 1,0 0-1,0-1 1,0 1-1,0 0 1,0-1-1,0 1 1,0-1-1,0 1 1,0-1-1,0 0 1,0 1-1,0-1 1,0 0-1,0 0 1,0 0-1,0 0 1,1 0-1,-1 0 1,0 0-1,0 0 1,0 0-1,0 0 1,0-1-1,0 1 1,0 0-1,0-1 1,0 1-1,0-1 1,0 1-1,0-1 1,0 1-1,1-2 1,3-2 119,0-1 0,-1 1 0,1-1 0,5-8 0,-5 6-114,25-33 237,-20 25-253,0 1 0,2 0 0,-1 0-1,2 1 1,18-15 0,187-110-3,-129 85-17,-68 40-6,44-19 1,-59 29-16,1 0 1,0 1 0,0 0 0,0 0 0,0 1 0,0 0 0,0 0 0,0 1 0,0 0-1,1 0 1,6 1 0,-11 0-1199,-10-4 764</inkml:trace>
  <inkml:trace contextRef="#ctx0" brushRef="#br0" timeOffset="1362.68">400 459 5817,'5'0'5597,"20"-14"-5690,11-15 74,41-41 1,-74 68 18,-1 0 0,0 0 1,1 0-1,0 0 0,-1 0 0,1 0 1,0 1-1,0-1 0,4-1 0,-6 3-2,1 0 0,-1 0 0,0 0-1,0 0 1,0 0 0,0 0 0,0 0-1,0 0 1,0 0 0,0 1 0,0-1-1,0 0 1,0 1 0,0-1 0,0 1-1,0-1 1,0 1 0,0-1 0,0 1-1,0 0 1,-1-1 0,1 1 0,0 0-1,0 0 1,-1 0 0,1-1 0,0 1-1,-1 0 1,1 0 0,-1 0 0,1 2-1,4 7 2,-1 1-1,0 0 1,-1 0-1,0 0 1,-1 0-1,0 0 1,0 18-1,-1 5 18,-5 42-1,-1-36-12,-3-1 0,-19 61 0,22-81-3,2-11-21,-2 11-440,-10 21 0,13-35 341,0-1 0,0 1-1,-1-1 1,0 0 0,1 0 0,-1 0 0,-1 0 0,1 0 0,0-1 0,-6 4 0,-10 3-664</inkml:trace>
  <inkml:trace contextRef="#ctx0" brushRef="#br0" timeOffset="1706.76">527 2 8338,'5'-1'2920,"2"6"-2520,1 6-343,1 6-57,-2 5 0,1-1-17,-1-1-79,0-3-512,-2-4-600,-2 3 736</inkml:trace>
  <inkml:trace contextRef="#ctx0" brushRef="#br0" timeOffset="2055.83">873 548 8786,'-6'7'3241,"6"2"-2401,4 6-744,-4 9-96,0 2-248,-4-1-712,-5-1-625,-1-4 889</inkml:trace>
  <inkml:trace contextRef="#ctx0" brushRef="#br0" timeOffset="2444.8">1040 356 7826,'1'0'133,"-1"0"0,1 0 1,0 0-1,0 1 1,-1-1-1,1 0 1,0 1-1,-1-1 0,1 1 1,0-1-1,-1 0 1,1 1-1,-1 0 0,1-1 1,0 1-1,-1-1 1,1 1-1,-1 0 0,0-1 1,1 1-1,-1 0 1,1 0-1,6 18-445,-6-18 427,4 20-84,0 0-1,-1 0 1,-1 0 0,0 33-1,-3-57-22,1 0 1,-1 1-1,1-1 0,0 0 0,0 1 0,0-1 1,0 1-1,2-4 0,4-9 14,49-133 89,-54 135 263,-2 13-484,0-1 1,0 1-1,0 0 0,0-1 1,0 1-1,0 0 0,0-1 0,0 1 1,0 0-1,-1-1 0,1 1 1,0 0-1,0-1 0,0 1 0,0 0 1,0 0-1,0-1 0,-1 1 1,1 0-1,0-1 0,0 1 0,0 0 1,-1 0-1,1 0 0,0-1 1,0 1-1,-1 0 0,1 0 1,0 0-1,-1-1 0,1 1 0,0 0 1,-1 0-1,1 0 0,-1 0 1</inkml:trace>
  <inkml:trace contextRef="#ctx0" brushRef="#br0" timeOffset="2800.88">1292 464 9186,'7'13'3097,"2"0"-2961,-1 8-136,-2 2-280,-5 0-241,-3 0-183,-2-4-16,-5-4 224,0-4 152,-2-3-400,1-2-736,1-3 943</inkml:trace>
  <inkml:trace contextRef="#ctx0" brushRef="#br0" timeOffset="3144.96">1443 461 5041,'1'0'294,"-1"0"1,0-1-1,1 1 0,-1 0 0,0-1 1,1 1-1,-1 0 0,1 0 1,-1-1-1,1 1 0,-1 0 0,0 0 1,1 0-1,-1 0 0,1 0 0,-1 0 1,1-1-1,-1 1 0,1 0 1,0 0-1,-1 10 826,-2 6-1249,1-3 128,0 0-4,1 1 1,0-1-1,0 0 0,5 25 0,-4-37 4,-1-1 1,0 1-1,0-1 0,0 1 1,0-1-1,0 1 1,0-1-1,1 1 1,-1-1-1,0 0 1,0 1-1,1-1 0,-1 1 1,0-1-1,1 1 1,-1-1-1,0 0 1,1 1-1,-1-1 1,1 0-1,-1 1 0,1-1 1,-1 0-1,1 0 1,-1 0-1,0 1 1,1-1-1,0 0 1,0 0 0,0 0 0,0 0 1,0-1-1,0 1 0,0 0 1,0-1-1,0 1 0,0-1 0,0 1 1,0-1-1,-1 1 0,1-1 1,1-1-1,4-3 8,-1-1 1,0 0-1,4-6 0,-9 11-7,7-8 5,-1-1 1,-1-1-1,0 1 0,0-1 0,-1 0 0,0 0 0,-1 0 0,0 0 0,-1-1 0,0 1 1,0-14-1,-2 24-45,0-1 1,0 1 0,0-1 0,0 1-1,-1-1 1,1 1 0,0 0-1,-1-1 1,1 1 0,0-1 0,-1 1-1,0 0 1,1-1 0,-1 1-1,0 0 1,0 0 0,0 0 0,1 0-1,-1 0 1,-1-1 0,1 2 0,0-1-1,0 0 1,0 0 0,0 0-1,0 0 1,-1 1 0,1-1 0,0 1-1,-1-1 1,1 1 0,-1-1 0,1 1-1,0 0 1,-1 0 0,1-1-1,-1 1 1,1 0 0,-3 1 0</inkml:trace>
  <inkml:trace contextRef="#ctx0" brushRef="#br0" timeOffset="3487.04">1694 510 6633,'4'9'2553,"-2"0"-1513,2 5-1008,4 4-16,-7-1-8,-1-1-8,-3 1-8,-7-2 0,0 2 8,-5-2 0,5-1-96,-3-4-184,6-8 184</inkml:trace>
  <inkml:trace contextRef="#ctx0" brushRef="#br0" timeOffset="3893.15">1975 418 4489,'1'3'583,"0"0"0,0 0 0,0 0 0,-1 0 0,0 0 0,1 5-1,-5 34-50,1-23-291,2-8-203,0-7-34,0 0 1,1 0-1,0 0 1,0 0-1,0 0 1,0 0-1,2 4 1,-2-7 9,0 0 0,1 0 1,-1 0-1,1 0 0,-1 0 0,1-1 1,0 1-1,-1 0 0,1 0 1,0-1-1,-1 1 0,1 0 1,0-1-1,0 1 0,0-1 1,0 1-1,0-1 0,0 1 0,0-1 1,0 1-1,-1-1 0,1 0 1,0 0-1,1 0 0,-1 1 1,0-1-1,0 0 0,0 0 1,0 0-1,0-1 0,0 1 0,0 0 1,1-1-1,1 1 28,0 0 1,-1-1-1,1 0 1,0 1-1,-1-1 0,1 0 1,0 0-1,-1-1 0,1 1 1,-1-1-1,0 1 1,1-1-1,-1 0 0,0 1 1,0-1-1,3-4 0,0-1 28,-1 0 0,1 0-1,6-16 1,-5 9 1,-3 9-3,-1 0 0,0-1 0,0 1 0,-1-1 0,0 0 0,0 0 0,0 1 0,0-1 0,-1 0 1,0 0-1,-1 0 0,1 0 0,-1 1 0,0-1 0,0 0 0,-1 0 0,0 1 0,-3-9 0,4 13-69,0-1 0,-1 1 0,1-1-1,0 1 1,-1-1 0,1 1 0,-1 0-1,0-1 1,1 1 0,-1 0 0,0 0-1,0 0 1,1 0 0,-1 1 0,0-1-1,0 1 1,0-1 0,0 1 0,0-1 0,0 1-1,0 0 1,0 0 0,0 0 0,0 0-1,0 0 1,0 1 0,-4 0 0,-17 5-163</inkml:trace>
  <inkml:trace contextRef="#ctx0" brushRef="#br0" timeOffset="4237.27">197 290 5345,'27'17'2113,"-27"-8"-1185,-1 8-840,-1 2-32,2 4-16,0 3-8,5 8 0,2 1 0,3 1 0,5-1-8,1-6-16,9 3-136,2-5 96</inkml:trace>
  <inkml:trace contextRef="#ctx0" brushRef="#br0" timeOffset="4694.05">2382 180 4257,'10'4'2368,"4"5"-343,7 8-1369,-4 1-152,3 3-344,-1 3-88,-7 1 80,2 6 136,-7 6 200,-1 7 72,-3 8-31,-9 7-137,-16 21-528,-26 10 120</inkml:trace>
</inkml:ink>
</file>

<file path=word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33:34.2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 851 4105,'-25'23'6162,"25"-23"-6035,0 0 0,-1 0 0,92 18 672,-31-5-700,-7-3-92,91 14 50,-126-22-41,-10-1 8,-1 0-1,1 0 0,0-1 0,0-1 0,9 0 0,0-3 41,-1-1-1,19-8 1,-18 7-45,32-9 1,-44 14-20,1 0 0,-1 0 0,1 1 0,-1 0 0,1 0 0,0 0 0,-1 1 0,1-1 0,-1 1 0,6 2 0,16 8 0,-21-8 0,1-1 0,-1 1 0,1-1 0,-1 0 0,1-1 0,-1 1 1,1-1-1,0-1 0,7 1 0,8-4 5,31-8-1,8-1 2,63 5-6,-88 7 0,-1-2 0,65-12 0,-6-14-1,-58 15 0,40-7-1,-63 18 2,-1 0-1,1 0 0,0 2 1,-1-1-1,1 2 1,0 0-1,15 3 1,27 10-13,-37-9 16,1 0-1,-1-1 1,27 2 0,-8-4-5,1 1-1,-1 2 0,0 2 1,0 1-1,38 14 0,44 22-2,-114-43-18,0 0-1,-1 0 1,1 0 0,0-1-1,7 0 1,-5 0-38</inkml:trace>
  <inkml:trace contextRef="#ctx0" brushRef="#br0" timeOffset="1">1228 200 8506,'-1'-2'1036,"-4"-10"2073,4 11-3172,1 0-1,-1 0 1,0 0-1,1 0 0,-1 1 1,0-1-1,0 0 1,0 0-1,0 1 1,0-1-1,0 0 0,0 1 1,0-1-1,0 1 1,0-1-1,0 1 1,0 0-1,0-1 0,0 1 1,0 0-1,-1 0 1,-1 0-1,-7-1 24,0 0-1,0 1 0,0 0 1,-1 1-1,1 0 1,-11 3-1,16-3 27,0 0-1,1 1 0,-1-1 1,1 1-1,-1 0 0,1 0 1,-1 0-1,1 1 0,0 0 0,0 0 1,0 0-1,1 0 0,-1 0 1,-5 7-1,9-9 1,-1 0-1,0 0 1,1 0 0,-1 0-1,1 0 1,-1 0 0,1 1-1,0-1 1,0 0-1,-1 0 1,1 0 0,0 0-1,0 1 1,0-1 0,0 0-1,0 0 1,0 0 0,0 0-1,1 1 1,-1-1 0,1 1-1,0 0 6,0 1 0,0-1 0,1 0 0,-1 0-1,0-1 1,1 1 0,0 0 0,-1 0 0,1-1 0,2 2 0,1 1 6,1 0 1,-1-1 0,1 0 0,0 0 0,0-1 0,0 0 0,6 2 0,10 0 0,-10-2 0,-1 0 0,18 5 1,-27-6 1,0 0-1,0 0 1,0 0 0,0 0 0,0 0 0,0 0 0,0 0 0,0 1 0,0-1-1,0 1 1,-1-1 0,1 1 0,-1 0 0,1 0 0,-1-1 0,0 1-1,1 0 1,0 4 0,-1-4 10,0 1 0,0 0 0,0 1 0,0-1 0,-1 0 0,1 0 0,-1 0 1,0 4-1,0-6-1,0 1 0,-1-1 0,1 1 0,-1-1 0,0 1 0,1-1 0,-1 0 0,0 1 0,0-1 0,0 0 0,1 1 0,-1-1 0,-1 0 1,1 0-1,0 0 0,0 0 0,0 0 0,-2 1 0,-14 8 105,0-1 0,-1 0-1,0-2 1,0 0 0,-22 5 0,4 0-653,0 0-555,3-1 469</inkml:trace>
  <inkml:trace contextRef="#ctx0" brushRef="#br0" timeOffset="2">1082 142 8034,'1'6'3776,"3"7"-3647,0 1-200,7 29 63,9 70 0,-15-71 10,3 58-149,-7-75-152,3-2 133</inkml:trace>
  <inkml:trace contextRef="#ctx0" brushRef="#br0" timeOffset="3">1349 27 7714,'5'9'2848,"-1"0"-1952,11 33-904,-14-23-32,0 8 40,2 2 0,-1 4 0,1 4 0,1 1 0,0 4 0,4 8-240,-1 7-512,3 9 504</inkml:trace>
  <inkml:trace contextRef="#ctx0" brushRef="#br0" timeOffset="4">2652 947 944,'-19'-14'8619,"20"15"-8523,9 8-4,0-1 0,20 14 0,-28-22-84,1 1-1,-1 0 0,0 0 1,0-1-1,0 0 1,0 1-1,1-1 0,-1 0 1,0 0-1,0 0 0,0 0 1,1 0-1,-1-1 0,0 1 1,0-1-1,0 1 0,0-1 1,0 0-1,0 0 0,0 0 1,0 0-1,3-2 0,8-3 2,-12 6-9,22-8 9,33-8 1,-48 15-6,0 0 0,0 0 0,0 1 0,0 0 0,1 0 0,-1 0 0,16 4-1,-7-1 21,0-1 0,0 0 0,0-2 0,0 0 0,22-3 0,-21 1-19,0 1-1,0 1 1,0 0 0,28 5-1,-24 0 2,1-1 0,-1-1-1,1-1 1,0-1 0,0-1 0,30-4-1,-26 2-2,-1 0-1,36 4 0,-32-1 2,34-2 0,-37-2-3,4 0-1,0 1 0,0 1 1,0 1-1,33 5 1,-24 2 8,-1-3 1,1-1 0,0-2 0,0-2-1,47-7 1,31-5 401,66-12 206,-37-1-538,-127 24-77,0 1 0,0 0 0,0 2-1,0 1 1,27 5 0,-12 0-508,-24-9 290</inkml:trace>
  <inkml:trace contextRef="#ctx0" brushRef="#br0" timeOffset="5">3773 247 9346,'0'0'113,"1"0"-1,-1 0 1,0 0-1,1-1 1,-1 1-1,0 0 1,1 0-1,-1 0 1,0 0-1,1-1 1,-1 1-1,0 0 1,0 0-1,1-1 1,-1 1-1,0 0 1,0 0-1,1-1 1,-1 1-1,0 0 1,0-1-1,0 1 1,1 0-1,-1-1 1,0 1 0,0 0-1,0-1 1,0 1-1,0 0 1,0-1-1,0 1 1,0 0-1,0-1 1,0 1-1,0-1 1,0 1-1,0 0 1,0-1-1,-1-1-86,0 1-1,0 0 0,0 0 1,0 0-1,0 0 1,0 0-1,0 0 0,0 0 1,-1 0-1,-1-1 1,-35-15-1059,28 13 1025,-1 1 0,0 0 0,0 0 0,0 1 0,0 1 0,-21-1-1,29 2-79,-1 1 1,0-1-1,0 0 0,1 1 0,-1 0 0,0 0 0,1 0 0,-1 0 1,1 1-1,-1-1 0,1 1 0,0 0 0,0 0 0,0 0 0,0 0 0,0 1 1,0-1-1,0 1 0,1 0 0,0 0 0,-1 0 0,1 0 0,0 0 1,-2 4-1,3-5 45,1-1 1,-1 1-1,0 0 0,1-1 1,-1 1-1,1 0 1,0 0-1,-1-1 1,1 1-1,0 0 1,0 0-1,0 0 1,0-1-1,1 1 0,-1 0 1,0 0-1,1 0 1,0 1-1,0 0 40,1-1 0,-1 0-1,0 0 1,1 0 0,0 0-1,-1 0 1,1 0 0,0 0 0,0 0-1,0-1 1,3 3 0,6 1 53,-1 0 1,1 0-1,0-1 1,16 4-1,-25-7-69,11 2 28,20 6 4,0 1 0,42 21 0,-74-31-13,1 1-1,-1 0 1,0 0 0,1-1 0,-1 1-1,0 0 1,0 1 0,0-1 0,0 0-1,0 0 1,0 0 0,0 1 0,0-1-1,0 0 1,-1 1 0,1-1 0,0 0-1,-1 1 1,1-1 0,-1 1 0,0-1-1,1 1 1,-1-1 0,0 1 0,0 0-1,0-1 1,0 1 0,0-1 0,-1 1-1,1-1 1,0 1 0,-1-1 0,1 1-1,-1-1 1,1 1 0,-2 1 0,0 0 20,1 0 0,-1 0 1,1-1-1,-1 1 0,0-1 1,0 1-1,0-1 1,-1 0-1,1 0 0,0 0 1,-1 0-1,1 0 0,-1 0 1,0-1-1,0 1 0,0-1 1,1 0-1,-5 1 0,-1-1 76,-1 0-1,0 0 1,1-1 0,-1-1-1,0 1 1,1-1-1,-10-3 1,3 1-354,1-2-1,-1 1 0,-15-9 1,-4-6-3054,18 9 2244</inkml:trace>
  <inkml:trace contextRef="#ctx0" brushRef="#br0" timeOffset="6">3653 1 5977,'8'7'4248,"-2"5"-3402,0 13-1608,-6-23 1039,22 195-304,-14-100 22,0-4-56,11 89-702,-12-156-503,2-10 532</inkml:trace>
  <inkml:trace contextRef="#ctx0" brushRef="#br0" timeOffset="7">3932 72 8930,'0'1'163,"0"0"0,0-1 0,-1 1 0,1-1 1,0 1-1,0-1 0,0 1 0,0 0 0,0-1 0,0 1 0,0-1 1,0 1-1,0 0 0,0-1 0,0 1 0,0-1 0,1 1 0,-1-1 1,0 1-1,0 0 0,1-1 0,-1 1 0,0-1 0,1 1 0,-1-1 1,0 1-1,1 0 0,16 13-1028,-12-10 1211,11 7-405,0 0 1,1 0-1,35 14 1,-15-8 28,-33-15 17,1 1 0,-1-1 0,0 1 0,0-1 1,0 1-1,0 0 0,6 7 0,-9-8-10,0 0-1,0-1 0,0 1 1,0 0-1,0 0 1,0 0-1,-1 0 0,1 0 1,-1 0-1,1 0 1,-1 0-1,0 0 1,0 0-1,0 0 0,0 0 1,0 0-1,0 1 1,0-1-1,-1 0 0,1 0 1,-2 2-1,-2 9-133,-2 1-1,1-1 1,-16 24 0,-28 33-74,44-65 1243,15-8-538,163-7-669,-143 8-122,1-1 137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6:28.1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0 4 936,'-1'-1'77,"0"1"0,0-1 0,0 1 0,-1-1 0,1 1 0,0 0 0,0 0 0,-1-1 0,1 1 0,0 0-1,-1 0 1,1 0 0,0 1 0,-1-1 0,1 0 0,0 0 0,0 1 0,-1-1 0,1 1 0,0-1 0,-2 2 0,-28 18-237,18-11 261,11-8-100,-6 4 5,0 0 0,0 0-1,-7 8 1,13-11-6,1 0-1,-1 0 1,0 0-1,1 0 0,-1 0 1,1 0-1,-2 4 1,3-5-2,-1 0 0,1 0 0,0 0 1,0 0-1,0 0 0,-1 0 0,1 0 0,0 0 1,0 0-1,0 0 0,1 0 0,-1 0 0,0 0 1,0 0-1,0 0 0,1 0 0,-1 0 0,1 0 1,0 1-1,1 0 1,-1 0 1,1-1-1,0 1 1,0-1-1,0 1 1,0-1-1,0 1 0,0-1 1,0 0-1,1 0 1,-1 0-1,3 0 1,0 1 9,0-1 1,0 0 0,0 0-1,9 1 1,-12-2-1,0 0 0,-1 0-1,1 0 1,0-1-1,-1 1 1,1 0 0,-1-1-1,1 1 1,0-1 0,-1 1-1,1-1 1,-1 0 0,1 0-1,-1 0 1,0 0 0,1 0-1,-1 0 1,0 0 0,0 0-1,1 0 1,-1 0 0,0-1-1,0 1 1,0-1 0,-1 1-1,1 0 1,0-1 0,-1 0-1,2-1 1,-1-1 26,-1 1 0,1 0 1,-1-1-1,1 1 0,-1-1 1,0 1-1,-1-1 0,1 1 1,0-1-1,-1 1 0,0 0 1,-2-7-1,2 6-9,-1 0 1,0 0-1,0 0 0,0 0 0,0 0 1,-5-5-1,7 9-25,-1-1-1,1 0 1,-1 1 0,0-1 0,1 1-1,-1 0 1,0-1 0,1 1 0,-1 0-1,0-1 1,0 1 0,1 0 0,-1 0-1,0-1 1,0 1 0,1 0 0,-3 0-1,2 0-4,0 1 1,-1-1-1,1 0 0,0 1 0,0-1 0,0 1 1,-1-1-1,1 1 0,0 0 0,0-1 0,0 1 1,0 0-1,0 0 0,-1 1 0,-3 5-4,0-1-1,0 1 1,0 0 0,1 0-1,1 1 1,-1-1-1,1 1 1,0 0 0,1 0-1,0 0 1,0 0 0,1 0-1,0 0 1,0 0-1,1 1 1,0-1 0,1 8-1,-1-13 9,0-1 0,1 0 1,0 0-1,-1 1 0,1-1 0,0 0 0,0 0 0,0 0 0,0 0 0,0 0 0,1 0 0,-1-1 0,1 1 0,-1 0 0,1-1 0,0 1 0,-1-1 0,1 1 0,0-1 0,0 0 0,2 2 0,-1-3 5,-1 1-1,1 0 0,-1-1 0,1 1 1,-1-1-1,1 0 0,-1 0 0,1 0 0,0 0 1,-1 0-1,1-1 0,-1 1 0,1-1 1,-1 1-1,1-1 0,-1 0 0,0 0 0,4-2 1,3-2 26,0 0 0,0 0 0,-1-1 0,0 0 0,0-1 0,0 0 0,-1 0-1,10-12 1,-16 18-3,0-1 0,-1 1 0,1 0-1,-1-1 1,1 1 0,-1-1 0,1 1-1,-1-1 1,0 1 0,0-1 0,0 1-1,0-1 1,0 1 0,0-1 0,0 1-1,0-1 1,0 1 0,-1-1 0,1 1-1,-1-1 1,1 1 0,-1-1-1,0 1 1,1 0 0,-1-1 0,0 1-1,0 0 1,-1-2 0,1 2-18,0 0 0,0 0 0,0 0 0,0 0 0,0 0 0,0 1 0,0-1 0,0 0 0,0 1 0,-1-1 0,1 1 0,0-1 0,0 1 0,-1-1 0,1 1 0,0 0 0,0 0 0,-1-1 0,1 1 0,0 0 0,-1 0 0,1 0 0,0 1 0,-1-1 0,1 0 0,0 0 0,0 1 0,-1-1 0,1 1 0,0-1 0,0 1 0,0-1 0,-2 2 0,0 1-21,0-1 1,1 0 0,-1 1-1,1 0 1,0 0-1,0-1 1,0 1 0,0 0-1,-2 6 1,3-7 5,0 0 0,0 0 0,1 0 0,-1 0 0,1 0 0,-1 0 0,1 0 0,0 0 0,-1 0 0,1 1 0,0-1 0,1 0 0,-1 0 1,0 0-1,1 0 0,0 4 0,-1-6 6,1 0 0,-1 1 1,0-1-1,1 0 0,-1 0 1,0 1-1,1-1 0,-1 0 1,0 0-1,1 1 0,-1-1 0,1 0 1,-1 0-1,1 0 0,-1 0 1,1 0-1,-1 0 0,0 0 1,1 0-1,-1 0 0,1 0 1,-1 0-1,1 0 0,-1 0 1,1 0-1,-1 0 0,0 0 1,1 0-1,-1-1 0,1 1 0,-1 0 1,1 0-1,-1 0 0,0-1 1,1 1-1,-1 0 0,0-1 1,1 1-1,-1 0 0,0-1 1,1 1-1,14-15 93,-11 3 40,-4 12-144,1-1 0,-1 1 0,0 0 0,0-1 0,0 1-1,0 0 1,0 0 0,0-1 0,0 1 0,0 0 0,0-1 0,0 1 0,0 0 0,-1 0 0,1-1-1,0 1 1,0 0 0,0 0 0,0-1 0,0 1 0,0 0 0,-1 0 0,1-1 0,0 1 0,0 0-1,0 0 1,-1 0 0,1-1 0,0 1 0,0 0 0,-1 0 0,1 0 0,0 0 0,0 0 0,-1 0-1,1-1 1,0 1 0,0 0 0,-1 0 0,0 0 0,0 0-174</inkml:trace>
</inkml:ink>
</file>

<file path=word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35:07.8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91 330 3169,'0'-2'251,"0"1"0,0 0 1,0 0-1,0-1 0,0 1 0,0 0 1,0 0-1,-1 0 0,1-1 1,0 1-1,-1 0 0,1 0 1,-1 0-1,1 0 0,-1 0 0,0 0 1,0-2-1,-1 2 56,1 0 0,-1 1 0,0-1 0,1 0-1,-1 0 1,0 1 0,1-1 0,-1 1 0,0 0 0,-3-1 0,5 1-278,0 0 0,0 0 1,0 0-1,-1 0 0,1 0 0,0 0 1,0 0-1,0 0 0,-1 0 1,1 0-1,0 0 0,0 0 1,0 0-1,0 0 0,-1 0 0,1 0 1,0 0-1,0 0 0,0 0 1,0 0-1,0 0 0,-1 0 1,1 1-1,0-1 0,0 0 0,0 0 1,0 0-1,0 0 0,-1 0 1,1 0-1,0 1 0,0-1 1,0 0-1,0 0 0,0 0 0,0 0 1,0 1-1,0-1 0,0 0 1,0 0-1,0 0 0,0 0 1,0 1-1,0-1 0,0 0 0,0 0 1,0 0-1,0 1 0,0-1 1,0 0-1,0 0 0,0 0 1,0 1-1,5 14-357,-2-10 451,-1 1-125,1 3-14,1 1 1,0-1 0,1 0-1,5 8 1,-8-15 18,0 1 0,-1-1 0,1 0 0,0 0 0,0 0 0,0 0 1,0 0-1,0-1 0,1 1 0,-1-1 0,1 1 0,-1-1 0,1 0 0,-1 0 0,1 0 0,0 0 0,-1 0 0,1-1 0,0 1 0,0-1 0,3 0 0,36-6 43,-35 4-48,-1 1 0,1 0 0,0 0 0,-1 0 0,1 1-1,0 0 1,-1 0 0,11 3 0,-4 1-6,0 1-1,-1 0 1,0 1 0,20 13 0,-20-11 19,0-1 0,1-1 1,0 0-1,13 5 0,-22-10 6,1 0 0,-1 0 0,1 0 0,0-1 0,-1 0 0,1 1 0,-1-2 0,1 1-1,0 0 1,-1-1 0,1 0 0,-1 0 0,1-1 0,-1 1 0,0-1 0,7-3 0,-5 1-19,1 1 1,-1 0 0,1 0-1,0 0 1,0 1 0,0 0-1,0 0 1,1 1 0,-1 0-1,1 0 1,-1 0 0,0 1-1,1 0 1,-1 1 0,1 0-1,13 3 1,-4 1-1,1-1 1,-1-1-1,23 1 0,-29-4 4,-1 0 1,0-1-1,0 0 1,1-1-1,-1 0 0,0 0 1,9-4-1,57-28-49,-58 24 18,1 2 0,-1 0-1,2 1 1,35-8 0,-17 10 17,0 3 0,68 4 0,-67 0 39,0-2-1,60-6 1,-71 2-25,1 1 1,0 2 0,0 1-1,0 1 1,46 8 0,-39-2 1,1-2 0,0-1 0,0-2 1,0-2-1,45-5 0,-10-5 19,125-13 17,72-4-18,-189 18-12,2 3-6,148 10 0,-104 1 13,61-13 302,-32 0 101,86 11-431,-252-11-5271</inkml:trace>
  <inkml:trace contextRef="#ctx0" brushRef="#br0" timeOffset="1502.78">259 46 7050,'-2'-2'594,"1"1"1,-1-1 0,0 1 0,0 0 0,0 0 0,0 0 0,-4-1 0,-28-7-1198,29 8 878,-96-22-268,98 22-12,1 1 1,-1-1-1,0 1 0,1 0 1,-1 0-1,0 1 0,1-1 1,-1 1-1,1-1 0,-1 1 1,1 0-1,-1-1 0,1 1 1,-1 1-1,1-1 1,0 0-1,-1 1 0,1-1 1,0 1-1,0-1 0,0 1 1,0 0-1,0 0 0,1 0 1,-1 0-1,-2 4 1,0 0-16,0 1 0,1 1 0,-1-1 0,1 0 0,1 1 0,0 0 1,-3 12-1,2-6 9,1 1-1,1-1 1,0 1 0,1-1 0,0 1 0,1-1 0,3 15-1,-4-27 9,1-1-1,-1 0 1,0 1 0,1-1-1,-1 0 1,1 0-1,0 1 1,-1-1-1,1 0 1,0 0-1,0 0 1,0 0 0,0 0-1,0 0 1,0 0-1,0 0 1,0 0-1,0 0 1,0 0-1,0-1 1,1 1 0,-1 0-1,2 0 1,-1-1 2,-1 0 1,1 0 0,0 0 0,-1 0 0,1 0-1,-1 0 1,1-1 0,0 1 0,-1 0 0,1-1 0,-1 1-1,1-1 1,-1 0 0,0 1 0,1-1 0,-1 0-1,1 0 1,-1 0 0,0 0 0,2-2 0,2-2 19,1-1 1,-1 0 0,0-1-1,0 1 1,-1-1 0,0 0 0,0 0-1,5-14 1,-4 5 29,0-1 0,-1 1 0,2-19 0,-6 34-58,0-1 0,0 1 0,0-1 0,0 1 0,0 0 0,1-1 0,-1 1 0,1-1 0,-1 1 0,1 0 0,-1-1 0,1 1 0,0 0 0,0 0 0,0-1 0,-1 1 0,1 0 0,0 0-1,1 0 1,-1 0 0,2-1 0,-3 1-63,4 7-228,-1-1 295,0 0-1,0 0 0,-1 0 1,0 0-1,0 0 0,0 0 1,0 1-1,-1-1 0,0 1 1,0-1-1,-1 1 0,1-1 1,-1 1-1,0-1 0,-2 10 1,-20 69 4,16-66 3,0 1 0,1 0 1,2 0-1,0 0 1,-1 27-1,4-40-5,1-1 0,0 0 0,0 1 1,0-1-1,0 0 0,1 0 0,0 0 0,3 6 1,-3-8 1,-1 0 0,1 0 0,0 0 1,1 0-1,-1 0 0,0 0 0,1-1 0,-1 1 1,1-1-1,0 0 0,0 0 0,0 0 1,3 2-1,-4-3 10,0-1-1,0 1 1,0-1-1,0 0 1,0 0 0,0 1-1,0-1 1,0-1 0,0 1-1,0 0 1,0 0-1,0-1 1,0 1 0,0-1-1,0 0 1,0 1 0,0-1-1,0 0 1,0 0 0,-1 0-1,1 0 1,0-1-1,-1 1 1,3-3 0,2-1 36,-1-1 0,0 0 0,0 0-1,0 0 1,4-8 0,-6 9 10,-1 0 0,1 0 0,-1 0 0,0 0 0,0-1 0,0 1 0,-1-1 0,0 1 0,0-1 0,0 0 0,-1 1 0,1-1 0,-1 0 0,-1 1 0,1-1 0,-3-7 0,2 7 17,0 4-31,1 0-1,0 0 1,-1 0-1,1-1 1,0 1 0,0 0-1,0 0 1,1-4 0,-1 6-40,0 0 0,0 0 1,0-1-1,0 1 0,0 0 1,0 0-1,0 0 0,0 0 1,0 0-1,0-1 0,0 1 1,0 0-1,0 0 0,0 0 1,0 0-1,0 0 0,0-1 1,0 1-1,0 0 1,0 0-1,0 0 0,0 0 1,0 0-1,0-1 0,0 1 1,-1 0-1,1 0 0,0 0 1,0 0-1,0 0 0,0 0 1,0 0-1,0-1 0,0 1 1,-1 0-1,1 0 0,0 0 1,0 0-1,0 0 0,0 0 1,-1 0-1,-7 2-97,-6 8 2,-11 36 38,24-44 53,0 0 0,1-1 0,-1 1 0,1-1 0,0 1 0,0 0 0,-1-1 0,1 1 0,0 0 0,0-1 0,1 1 0,-1 0 0,0-1 0,0 1 0,1-1 0,-1 1 0,1 0 0,0-1-1,-1 1 1,1-1 0,0 1 0,1 1 0,2 2-9,0 0-1,0 0 1,9 8-1,-10-10 7,-3-3 12,3 3-52,-1-1 1,0 0-1,1 0 1,-1 0-1,6 2 0,-7-3-44,-1-1-1,1 0 1,0 0-1,1 1 0,-1-1 1,0 0-1,0 0 1,0 0-1,0 0 0,0 0 1,0 0-1,0 0 1,0 0-1,0-1 0,0 1 1,0 0-1,0-1 1,0 1-1,0 0 0,0-1 1,1 0-1,12-10-537</inkml:trace>
</inkml:ink>
</file>

<file path=word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40:48.1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9 65 7586,'-1'6'286,"-1"-1"1,1 1 0,0 0-1,1-1 1,-1 1-1,1 0 1,1 9 0,-2 21-427,-8 2 111,6-28 35,1-1 1,0 0-1,0 0 0,1 1 0,0 10 0,1-19-3,0-1-1,0 1 0,1 0 1,-1-1-1,0 1 1,0 0-1,1-1 0,-1 1 1,0 0-1,1-1 0,-1 1 1,0 0-1,1-1 0,-1 1 1,1-1-1,-1 1 0,1-1 1,-1 1-1,1-1 1,0 1-1,-1-1 0,1 0 1,0 1-1,-1-1 0,2 0 1,20 6 11,-15-5-12,13 3 1,4 2-13,42 3 0,-59-9 20,-1 1 1,0-1-1,0-1 0,0 1 1,0-1-1,1 0 1,-1-1-1,0 1 1,-1-1-1,1 0 1,0-1-1,6-3 0,-8 4 31,-1 0 0,0 0-1,0-1 1,0 1 0,-1-1-1,1 0 1,-1 0 0,1 0-1,-1 0 1,0 0 0,0-1-1,0 1 1,-1-1 0,1 1-1,-1-1 1,2-5-1,-2 4 8,-1 0-1,1 0 0,-1 0 0,0-1 1,-1 1-1,1 0 0,-1 0 0,0 0 1,0 0-1,0 0 0,-3-6 0,1 4-29,0 0-1,-1 0 0,1 1 1,-1-1-1,-1 1 0,1 0 1,-1 0-1,0 1 0,0-1 1,-1 1-1,1 0 0,-1 1 1,0-1-1,-1 1 0,1 1 0,-1-1 1,-7-2-1,4 3-99,-1 0 0,0 1 0,0 0 0,0 1 0,-1 0 0,1 0 0,-22 3 0,29-1 71,-1-1 0,0 1 0,1 0 0,-1 0 0,1 1 1,-1-1-1,1 1 0,0 0 0,0 0 0,-1 1 0,2-1 1,-1 1-1,0 0 0,0 0 0,1 0 0,-1 0 0,1 1 1,0-1-1,0 1 0,1 0 0,-4 5 0,0 6-29,1 0-1,1 0 1,0 1-1,1 0 1,1-1-1,1 1 1,0 21-1,0-34 27,2 0-1,-1 0 1,0 0-1,1 0 1,-1 0-1,1 0 1,0 0-1,0-1 1,0 1-1,0 0 1,1 0-1,-1-1 1,1 1 0,-1-1-1,1 1 1,3 2-1,-2-2 9,1 0-1,-1 0 1,1 0 0,0-1-1,0 0 1,0 0 0,0 0-1,0 0 1,9 2 0,1-1 7,-1-1 0,0-1 0,1 0 0,-1 0 0,1-2 1,19-2-1,15-4 11,53-16 0,-94 22 3,0-1 0,0 0 0,0-1 1,0 0-1,-1 0 0,1 0 0,-1-1 0,0 0 0,0 0 1,0 0-1,-1-1 0,1 0 0,-1 0 0,0 0 0,0-1 1,-1 0-1,0 0 0,0 0 0,0 0 0,3-9 1,-3 6 57,-1 0 1,0-1-1,-1 1 1,0-1-1,-1 0 1,0 0 0,0 0-1,-1 0 1,-1-12-1,1 17-80,-1 1 0,0 0 0,0-1-1,0 1 1,-1 0 0,1 0 0,-1 0-1,0 0 1,0 0 0,0 0-1,-1 1 1,1-1 0,-1 1 0,0-1-1,0 1 1,0 0 0,-1 0 0,1 0-1,-1 1 1,1-1 0,-1 1 0,0 0-1,-6-3 1,3 3-33,0 0-1,0 1 1,0 0 0,0 0-1,-1 0 1,1 1 0,0 0-1,0 0 1,0 1 0,-7 1-1,-2 1 13,0 1 0,1 0-1,-20 9 1,27-9 18,0 0 0,0 0 1,1 1-1,0 0 1,0 0-1,0 1 1,1 0-1,0 0 1,0 0-1,0 1 1,1 0-1,0 0 1,0 0-1,1 1 0,0 0 1,0 0-1,1 0 1,0 0-1,0 0 1,1 1-1,0-1 1,1 1-1,-1 0 1,2-1-1,-1 11 0,1-9 1,0 1-5,0 1 0,0-1 0,4 22-1,-3-31 17,-1 0-1,1 1 0,-1-1 0,1 0 0,0 0 0,0 0 1,0 0-1,0 0 0,0 0 0,1 0 0,-1 0 0,0 0 0,1 0 1,0-1-1,-1 1 0,1-1 0,0 1 0,0-1 0,0 1 1,0-1-1,0 0 0,0 0 0,0 0 0,0 0 0,3 0 0,7 1 14,-1-1 0,1-1 0,0 0 0,-1 0 0,1-1-1,-1-1 1,1 0 0,16-5 0,-18 2-58</inkml:trace>
</inkml:ink>
</file>

<file path=word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39:01.2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78 197 7802,'0'-1'133,"0"0"1,0 0-1,0 0 1,-1-1-1,1 1 1,0 0-1,-1 1 1,1-1-1,-1 0 1,1 0-1,-1 0 1,1 0-1,-1 0 1,0 0-1,1 1 1,-1-1-1,0 0 1,0 0-1,0 1 1,-1-1-1,-1-1-167,0 1 1,-1 0-1,1 0 0,0 0 0,-6 0 0,-2-1 53,1 1 0,-1 0 0,0 1-1,1 0 1,-1 1 0,1 0 0,-1 1-1,-11 3 1,17-4-15,0 0 0,0 1 0,1 0 0,-1 0 0,1 1-1,-1-1 1,1 1 0,0 0 0,0 0 0,0 1 0,0-1 0,1 1 0,-1 0 0,1 0-1,0 0 1,0 0 0,1 0 0,-1 1 0,-2 5 0,1 1-22,1 1 1,0-1-1,1 1 1,0 0-1,0 0 0,1 20 1,2-12-14,0 0 1,2-1-1,5 26 1,-7-41 27,1 1 1,-1-1 0,1 1-1,0-1 1,0 0 0,0 0 0,0 0-1,1 0 1,0 0 0,0-1-1,0 1 1,0-1 0,0 0 0,4 4-1,-1-4 4,-1 0 0,0 0 0,1 0 0,0 0 0,0-1 0,0 0 0,0 0 1,0 0-1,12 1 0,6-2 19,-1 0 0,1-2 0,-1 0 0,0-2 0,0 0 0,0-2 0,0 0 0,0-2 0,-1 0 0,0-2 0,24-13 0,-37 18 40,-1-2 0,0 1 1,0-1-1,0 0 0,-1-1 1,0 0-1,0 0 0,-1-1 0,0 0 1,0 0-1,0 0 0,-1-1 1,-1 1-1,1-1 0,5-18 1,-7 17 32,-1 1 0,1-1 0,-2 0 0,1 0-1,-1 0 1,-1 0 0,0-1 0,0 1 0,-1 0 0,0 0 0,-1 0 0,0 0 0,-1 0 0,0 1 0,-6-14 0,8 20-73,-1 0 1,0 1-1,0-1 0,0 1 1,0-1-1,-1 1 0,1 0 0,-1-1 1,1 1-1,-1 1 0,0-1 1,0 0-1,0 1 0,0-1 0,0 1 1,0 0-1,-5-1 0,-5-1-11,-1 0-1,-24-1 0,26 3-3,-19-1-18,1 1 0,-1 2 0,0 0 1,-33 8-1,45-6-6,0 2 0,0 0 0,0 2 0,1 0 1,0 1-1,0 0 0,-25 18 0,30-18 1,1 1 0,0 0 0,1 1 0,0 0 0,0 1 0,1 0 1,1 0-1,0 1 0,0 1 0,1-1 0,1 1 0,-8 19 0,8-14 2,0 1 1,2 0-1,0 0 1,1 0-1,1 1 1,-1 25-1,3-39 14,2 0 0,-1 0 0,0-1-1,1 1 1,0 0 0,1 0-1,-1-1 1,1 1 0,0-1-1,1 1 1,-1-1 0,1 0 0,0 0-1,0 0 1,0 0 0,1 0-1,0-1 1,0 0 0,0 1 0,1-2-1,-1 1 1,1 0 0,0-1-1,0 0 1,6 3 0,0-1 1,0-1-1,0-1 1,0 0 0,0-1 0,1 0 0,-1 0 0,1-1 0,-1-1-1,1 0 1,19-2 0,-10-1 9,0-1-1,0-1 1,0 0 0,36-16-1,-7-4 25,81-54 1,-90 52-18,-20 14 4,0-1 1,-2-1-1,1-1 0,18-20 1,-32 29-2,0 0 1,0-1-1,-1 0 0,1 0 1,-2 0-1,1-1 0,-1 0 1,-1 1-1,1-1 0,-1-1 1,-1 1-1,0 0 0,1-15 1,-2 11 24,0-1 1,-2 1 0,1 0-1,-2 0 1,0 0 0,0 0-1,-1 0 1,-1 0 0,-7-17-1,7 22-35,0-1 0,-1 1 0,0 0 0,-1 1 0,1-1 0,-2 1 0,1 0 0,-1 0 0,0 1 0,0 0 0,0 0 0,-1 1 0,0 0 0,-9-4 0,10 5-24,-1 1 1,1 0-1,-1 1 1,0 0-1,0 0 1,0 1-1,0 0 1,0 0-1,0 1 0,-16 1 1,13 0-5,-1 1 0,1 1 0,0 0-1,0 1 1,0 0 0,-20 10 0,8 0-9,-1 2 0,2 0-1,0 1 1,1 2 0,-29 32 0,41-40 13,1 0 1,1 0 0,0 0-1,1 1 1,0 0 0,0 0-1,2 1 1,-1-1-1,2 1 1,0 0 0,0 0-1,1 0 1,1 1 0,0 22-1,2-31 9,0 1 1,0-1-1,1 1 0,0-1 1,0 0-1,0 0 0,0 0 1,1 0-1,0 0 0,0 0 1,1-1-1,-1 1 0,1-1 0,0 0 1,0 0-1,0 0 0,5 2 1,3 3-3,0-1 0,0-1 0,1 0 0,0-1-1,21 8 1,-20-10 12,1 0-1,0-1 0,0-1 0,0 0 0,30-1 1,-7-3 9,43-9 1,-66 9 2,0-1 0,0-1 0,0 0 0,0-1 0,-1-1-1,14-7 1,-22 10 8,-1 0-1,0 0 0,0-1 0,0 0 0,0 0 0,-1 0 0,1-1 0,-1 0 1,0 1-1,-1-1 0,1-1 0,-1 1 0,0 0 0,0-1 0,-1 0 1,1 1-1,2-12 0,-2 0 8,0-1 0,-1 0 1,-1-1-1,0 1 0,-2 0 0,0 0 1,-1 0-1,-1 0 0,0 0 1,-1 0-1,-1 1 0,-12-28 0,15 41-29,0 0-1,0 0 0,0 0 0,-1 0 1,1 1-1,-1-1 0,0 1 0,0 0 1,0-1-1,0 1 0,-1 1 0,1-1 1,-1 0-1,0 1 0,-4-2 0,2 1-8,1 1-1,-1 1 0,0-1 1,0 1-1,0 0 1,0 0-1,1 1 0,-1 0 1,0 0-1,-7 1 0,-4 2-16,-1 1 1,1 0-1,0 1 0,0 1 0,1 1 0,-23 12 0,17-7 3,2 2 0,-1 0 1,2 1-1,0 1 0,1 1 1,-18 21-1,35-37 21,-20 22-47,-25 35 1,39-48 36,1 0 0,1 0 0,0 0 0,0 1 1,1-1-1,0 1 0,-2 14 0,3-9 9,0 1 0,0 17 0,3-30-31,0 0 1,0 0-1,0 0 0,0 0 1,1 0-1,0 0 0,0 0 1,0 0-1,0 0 0,1 0 1,-1-1-1,1 1 0,0 0 1,3 4-1,10 5-136</inkml:trace>
</inkml:ink>
</file>

<file path=word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39:23.7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 33 5081,'-3'5'1896,"10"88"-932,5 36-686,-4-37-239,-4-54-25,-1 46 1,2 31 88,30 288 364,-23-224-394,4-31 466,5 89 372,-21-232-784,-1 0 1,0 0-1,1 0 1,-3 6-1,0 1 680,1-14 778,0-6-1351,-61-623-577,61 458 366,2 41-15,8-228-40,-8 332 52,-5-55 0,-1-1-123,6 69 91,-2 0 0,0 0-1,0 0 1,-6-18 0,8 33 1,0 0 1,0 0 0,0 0-1,0 0 1,0-1 0,0 1-1,0 0 1,0 0-1,0 0 1,0 0 0,0-1-1,0 1 1,0 0 0,0 0-1,0 0 1,0 0-1,0 0 1,0-1 0,0 1-1,0 0 1,0 0 0,-1 0-1,1 0 1,0 0-1,0-1 1,0 1 0,0 0-1,0 0 1,0 0-1,-1 0 1,1 0 0,0 0-1,0 0 1,0 0 0,0 0-1,0-1 1,-1 1-1,1 0 1,0 0 0,0 0-1,0 0 1,0 0 0,-1 0-1,1 0 1,0 0-1,0 0 1,-1 12-406,29 228 197,-19 4 176,-5-79 59,-4 220-5,-3-164 28,2-105-31,3 121 42,-1-218-42,-1-12 98,-1-11 315,-8-127-316,1 7-91,-12-312-54,15 107 64,5 313-25,-11-293-30,8 284 20,-1 0-1,-11-38 1,14 60 12,0 2-1,0-1 0,1 1 0,-1 0-1,1 0 1,0-1 0,-1 1 0,1 0 0,0-1 0,0 1 0,0 0 0,0-1 0,0 1 0,0 0-1,0 0 1,1-1 0,-1 1 0,1-2 0,-1-7-23,0 10 19,0-1 0,0 1-1,0 0 1,0 0 0,-1 0-1,1-1 1,0 1 0,0 0 0,0 0-1,0-1 1,0 1 0,0 0 0,0-1-1,0 1 1,0 0 0,0 0 0,0-1-1,0 1 1,0 0 0,0 0-1,1-1 1,-1 1 0,0 0 0,0 0-1,0 0 1,0-1 0,0 1 0,0 0-1,1 0 1,-1 0 0,0-1 0,0 1-1,0 0 1,1 0 0,-1 0-1,0 0 1,0-1 0,1 1 0,-1 0-54,0 12-83,0 0 60,2 21 1,-1-15 54,9 82-99,-2-41 86,1 105 12,7 51 4,-10-168 27,-2 1 0,-2-1 0,-5 54 0,-4 209 38,8-217-36,-1-57-6,1-7 0,-5 38 0,2-40 8,0 0 0,5 45 0,-4-64-1,1-8-11,0 1-1,0-1 1,0 0-1,0 1 0,0-1 1,0 0-1,0 0 0,0 1 1,0-1-1,0 0 1,0 1-1,0-1 0,0 0 1,0 1-1,0-1 0,0 0 1,0 1-1,0-1 1,0 0-1,0 0 0,0 1 1,1-1-1,-1 0 1,0 1-1,0-1 0,0 0 1,1 0-1,-1 0 0,0 1 1,0-1-1,1 0 1</inkml:trace>
</inkml:ink>
</file>

<file path=word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39:17.54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689,'4'12'667,"-1"1"1,0 1 0,-1-1 0,1 26 0,-3-29-441,0-8-162,-1 0 0,1 1 0,0-1 0,1 0 0,-1 0 0,0 1 0,1-1 0,-1 0 0,2 4 0,-1-3-15,0 0-1,-1-1 0,0 1 0,1 0 0,-1 0 0,0 0 0,0-1 0,-1 1 0,1 0 0,-1 0 0,1-1 0,-1 1 1,-1 3-1,1-2-12,0 0 0,0 0 0,0 0 0,1 0 0,-1 9 0,3 10 63,-1-1 0,-3 32 0,1-31 40,2 0-1,0 0 1,8 42 0,-4-35-109,3 77 17,-7-68-38,-3 103 46,1-18-25,2-65-24,2 12 3,-1 29 1,0-61-5,-3 47 0,0-67-4,0 1 0,1-1 0,6 36 0,-4-32-1,1 34-1,-3-38 0,1 0 0,6 37 0,-2-19 2,-4-27 12,0 0 1,5 17 0,-5-22-12,0 0 0,-1 0 0,1 0-1,-1 0 1,0 0 0,0 6 0,-1-6-2,1 0 0,0 0-1,0 0 1,1 1 0,-1-1-1,3 7 1,-1-4 44,0 1 1,0 1-1,-1-1 1,0 0-1,0 0 1,-1 0-1,0 1 1,-2 10-1,2-17 25,-1-1 0,1 1 0,0 0 0,1 0 0,-1 0 0,0 0 0,1-1 0,0 1-1,-1 0 1,1-1 0,3 6 0,-4-8-53,0 0 1,0 0-1,0 0 0,0 0 0,0 1 1,0-1-1,0 0 0,0 0 0,0 0 1,0 0-1,1 0 0,-1 1 0,0-1 1,0 0-1,0 0 0,0 0 0,0 0 1,0 0-1,0 1 0,0-1 0,0 0 1,0 0-1,0 0 0,0 0 0,-1 1 1,1-1-1,0 0 0,0 0 1,0 0-1,0 0 0,0 0 0,0 0 1,0 1-1,0-1 0,0 0 0,0 0 1,-1 0-1,1 0 0,0 0 0,0 0 1,0 0-1,0 0 0,0 0 0,0 1 1,-1-1-1,1 0 0,0 0 0,0 0 1,0 0-1,0 0 0,0 0 0,-1 0 1,1 0-1,0 0 0,0 0 0,0 0 1,0 0-1,-1 0 0,1 0 0,0 0 1,0 0-1,0 0 0,0-1 0,0 1 1,0 0-1,-1 0 0,1 0 0,0 0 1,0 0-1,-3 0 222</inkml:trace>
</inkml:ink>
</file>

<file path=word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39:08.4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0 5425,'0'0'71,"0"0"0,0 0 0,0-1 1,1 1-1,-1 0 0,0 0 0,0 0 0,0-1 0,0 1 0,0 0 0,0 0 0,0 0 0,0 0 0,0-1 0,1 1 1,-1 0-1,0 0 0,0 0 0,0 0 0,0 0 0,0 0 0,1-1 0,-1 1 0,0 0 0,0 0 0,0 0 0,0 0 1,1 0-1,-1 0 0,0 0 0,0 0 0,0 0 0,1 0 0,-1 0 0,0 0 0,12 1 328,11 8-660,-19-8 258,14 7-9,29 10 1,-40-16 12,0 0 1,0-1-1,0 0 0,0-1 0,0 1 0,0-1 1,1-1-1,6 0 0,61-7 38,17-2-31,-43-1 6,-8 3-34,56-6 0,-84 13 40,-1 1 0,1 0 1,-1 1-1,1 0 0,-1 1 0,1 0 0,-1 1 0,0 0 1,12 6-1,13 9 229,-26-12-135,0 0 0,1-1 0,-1 0 0,1-1 1,0 0-1,23 3 0,-15-6-52,0-2-1,0 0 1,25-5 0,-29 3-47,-1 1 0,1 0 0,0 1 0,-1 1 0,1 1 0,23 3 0,-11 4-7,43 17 1,15 5 7,-76-27-15,1-1 0,0-1 0,-1 1 0,1-2 0,0 1 0,16-3 0,34-10 13,-49 8-8,0 1 0,1 1 0,-1 0 1,1 1-1,20 0 0,-3 5 24,57 14 0,8 3-3,-82-20-24,0 0-1,-1 0 0,1-1 1,0-1-1,22-4 0,21-8 13,-40 8-6,-1 1 1,1 0-1,-1 1 1,1 1-1,0 1 1,0 0-1,22 2 1,-9 5 48,0 1 1,48 18-1,18 6-6,-83-28-53,1 0 1,0-1-1,-1-1 1,1 0 0,0 0-1,0-1 1,0-1 0,-1 0-1,1-1 1,16-4 0,3-4 5,-8 3 65,0 0 0,51-7-1,-28 13 138,84 7 0,-90-2-430,1-1 1,79-7 0,-92-2 100,-1-1 1,1-1-1,50-23 0,-41 16 332,43-12-1,-51 20-88,0 2 0,0 1 0,39 0 0,91 8-82,-140-3-51,9 0-5,-1-1 0,1-2 0,-1 0 0,0-2 0,29-8 0,-18 1 57,1 3 0,1 1 0,-1 1-1,1 3 1,58 2 0,-3 9-6,-38-2 13,-1-2 0,80-6 0,-71-4 628,0 2 1,1 4-1,102 12 1,-142-8-663,13 2-121,-1-1 1,76 0-1,-88-8-73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6:26.9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6 1936,'1'-1'100,"0"0"0,0 1 0,0-1 0,0 0 0,0 1 0,1-1 0,-1 1 0,0-1 0,0 1 0,1 0 0,-1-1 0,0 1 0,1 0 0,-1 0 0,0 0 0,1 0 0,-1 0-1,0 0 1,3 1 0,6-1 90,30 2-118,21 0 38,82-6 0,-92-2-104,103-8 12,-143 15-12,0 0 0,0 0 0,0 1 0,12 4 1,-15-4 3,0 0 0,-1 0 0,1-1 1,1 0-1,-1 0 0,0-1 0,0 0 1,0 0-1,10-2 0,21-8 12,56-10-11,-84 18-12,0 1 1,0 1-1,0 0 0,0 1 1,0 0-1,20 4 0,-17-2 108,0-1-1,0-1 0,1-1 0,-1 0 0,0 0 1,1-2-1,23-4 0,-23 3 30,1 0 0,0 2 0,-1 0-1,1 0 1,0 2 0,19 2 0,-31-3-73,-1 1 1,0-1 0,1 0-1,-1-1 1,0 1 0,7-2-1,16-1 217,-24 3-271,0 1 0,0-1 0,1 0 0,-1 1 0,0-1 0,0 1 0,0-1 0,0 1 0,0 0 0,3 2 636,2-6 201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0:08.4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3 9 488,'0'0'38,"-1"1"0,0-1 1,0 1-1,1-1 0,-1 1 0,1 0 0,-1 0 0,0-1 0,1 1 1,-1 0-1,1 0 0,0 0 0,-1-1 0,1 1 0,-1 2 0,-2 2 0,0 2-40,1-2-1,0 0 1,0-1-1,0 1 1,-1-1-1,-3 5 1,6-9-5,-11-16 3051,15-31-2780,-5 45 40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0:06.7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 576,'0'0'1899,"15"5"-720,20 12-544,-28-13-595,1 1 0,0-2 0,0 1 0,0-1 0,0-1 0,0 1 0,11 1 0,-7-4 4,0 0 0,0-1 0,1 0 0,-1 0 0,0-2 0,19-5-1,-6 2 133,-15 4-138,0 1-1,0 1 1,0 0 0,0 0 0,0 1-1,16 3 1,-14-2 94,0-1-1,0 0 1,0-1 0,17-1 0,-17 0-31,1 1 0,0 0 0,19 3 0,6 0-64,-30-3-24,0-1 0,0-1 0,1 1 0,-1-1 0,-1 0 0,12-5 0,15-4 17,-14 7-13,41-2-1,-1 0 6,-49 5-20,-1 1 1,1 0-1,0 0 0,0 1 0,13 3 1,-13-2 1,1 0 0,-1-1 0,0-1-1,16 0 1,35-16 43,-45 14-42,-1 1-1,0 1 1,21 2-1,-12-1 62,-15-1 227,-1 0 0,1-1-1,18-4 1,10-2 1094,-29 9-1691,-10-3 56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0:00.7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5 20 1656,'-22'-3'1138,"19"3"-853,0 0 0,0 0-1,1-1 1,-1 1 0,0-1-1,1 0 1,-1 1 0,0-1-1,1 0 1,-1-1 0,1 1-1,-1 0 1,1-1 0,-3-1-1,5 3-280,0-1 1,0 1-1,0 0 0,-1 0 0,1 0 0,0 0 0,0 0 1,0-1-1,0 1 0,-1 0 0,1 0 0,0 0 0,0 0 1,0 0-1,0 0 0,-1 0 0,1 0 0,0 0 1,0 0-1,-1 0 0,1-1 0,0 1 0,0 0 0,0 0 1,-1 1-1,1-1 0,0 0 0,0 0 0,0 0 0,-1 0 1,1 0-1,0 0 0,0 0 0,0 0 0,-1 0 1,1 0-1,0 0 0,0 1 0,0-1 0,-1 0 0,-1 11 17,3 12-115,-1-22 87,0 0 0,0-1 0,1 1 1,-1 0-1,0 0 0,0 0 1,0-1-1,1 1 0,-1 0 1,0 0-1,1-1 0,-1 1 0,1 0 1,-1-1-1,1 1 0,-1 0 1,1-1-1,-1 1 0,1-1 1,-1 1-1,1-1 0,0 1 0,-1-1 1,1 1-1,0-1 0,0 0 1,-1 1-1,1-1 0,1 0 1,13 7 14,28 13 44,-52-45 2001,9 23-2088,-1 1 1,1 0-1,-1-1 1,1 1-1,-1 0 1,0-1-1,1 1 1,-1 0-1,0 0 1,0 0-1,0 0 1,0 0-1,0 0 1,0 0-1,0 0 1,0 0-1,-3-1 0,3 2-191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2:59:57.6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 0 2272,'-6'5'350,"-3"2"31,9-7-358,0 0 1,0 0 0,-1 0-1,1 0 1,0 1-1,0-1 1,0 0 0,0 0-1,0 0 1,-1 0 0,1 0-1,0 0 1,0 0-1,0 0 1,0 0 0,-1 0-1,1 0 1,0 0 0,0 0-1,0 0 1,0 0-1,0 0 1,-1 0 0,1 0-1,0-1 1,0 1 0,0 0-1,0 0 1,0 0 0,-1 0-1,1 0 1,0 0-1,0 0 1,0 0 0,0 0-1,0-1 1,0 1 0,0 0-1,0 0 1,-1 0-1,1 0 1,0 0 0,0-1-1,0 1 1,0 0 0,0 0-1,0 0 1,-1-1 219,1 5-246,1-1 6,1-1 1,-1 1-1,1-1 1,0 0-1,0 0 0,0 0 1,0 0-1,0 0 1,0 0-1,1-1 0,-1 1 1,0-1-1,1 1 1,0-1-1,-1 0 0,1 0 1,0 0-1,3 0 1,3 1 2,0-1 0,0 0 0,0 0 0,15-2 0,-1 0-6,38-3 81,85-15 0,-134 17-37,1 1 0,-1 0-1,17 1 1,-15 1-10,0-1 1,16-3-1,-23 3-15,-1-1 1,1 1-1,0 0 1,-1 1-1,13 2 1,19 1 15,-19-4 4,0-2 0,-1 0 0,1-1 0,-1-1 0,26-9 0,-40 12-24,0 0 0,0 1-1,0-1 1,0 1-1,0 0 1,0 0 0,0 1-1,1-1 1,-1 1-1,0-1 1,0 1 0,-1 1-1,1-1 1,0 0-1,5 4 1,20 5 10,-27-10 14,0 0-1,0 0 1,0 0-1,0 0 1,-1-1 0,1 1-1,0 0 1,0-1-1,0 1 1,0-1 0,-1 0-1,1 0 1,0 1-1,0-1 1,2-2-1,-2 2 11,0-1 0,0 1 0,0 0 0,0 0 0,0 0-1,0 0 1,0 1 0,1-1 0,-1 1 0,0-1 0,1 1 0,1 0-1,29 7 83,-29-5-1,0-1-1,0 0 1,0 0 0,0 0-1,0 0 1,0-1-1,0 0 1,0 0 0,0 0-1,9-1 1,-11 0 238,6 0 258,-8 1-616,0 0 0,0 0 0,0 0 0,0-1 0,0 1 0,0 0 0,0 0 1,0 0-1,0 0 0,0 0 0,1 0 0,-1 0 0,0 0 0,0 0 0,0-1 0,0 1 1,0 0-1,0 0 0,0 0 0,0 0 0,0 0 0,0 0 0,0 0 0,0 0 0,0-1 0,0 1 1,0 0-1,0 0 0,0 0 0,0 0 0,0 0 0,0 0 0,0 0 0,0 0 0,-1 0 1,1-1-1,0 1 0,0 0 0,0 0 0,0 0 0,0 0 0,0 0 0,0 0 0,0 0 1,0 0-1,0 0 0,0 0 0,-1 0 0,1 0 0,0 0 0,0 0 0,0-1 0,0 1 0,0 0 1,0 0-1,0 0 0,0 0 0,-1 0 0,1 0 0,0 0 0,0 0 0,0 0 0,0 0 1,0 0-1,0 0 0,0 1 0,-1-2-126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7:40.9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9 207 2881,'0'-1'189,"0"1"1,0 0-1,0-1 1,0 1-1,1-1 1,-1 1 0,0 0-1,-1-1 1,1 1-1,0 0 1,0-1-1,0 1 1,0-1-1,0 1 1,0 0-1,0-1 1,0 1 0,-1 0-1,1-1 1,0 1-1,0 0 1,0 0-1,-1-1 1,1 1-1,0 0 1,-1-1 0,-6 6 897,-8 22-1440,8-12 342,1 1 1,1 0 0,1 0-1,0 0 1,1 0 0,1 1-1,-1 25 1,4-26 3,0-1 0,1 1 0,1-1-1,0 1 1,1-1 0,11 26 0,-11-32-12,-1-1-1,2 0 1,-1 0-1,1-1 1,0 1-1,1-1 1,0 0-1,0-1 1,0 1-1,1-1 1,0 0-1,0-1 1,9 6-1,-14-10-91,0 0 1,0 0-1,0 0 0,0-1 0,0 1 0,0 0 1,1-1-1,-1 1 0,0-1 0,0 0 0,4 0 0,6-2-381</inkml:trace>
  <inkml:trace contextRef="#ctx0" brushRef="#br0" timeOffset="626.05">256 162 5673,'19'-3'2291,"-18"2"-2293,0 1 1,0-1 0,0 1-1,0 0 1,0-1 0,0 1-1,0 0 1,1 0-1,-1 0 1,0 0 0,0 0-1,0 0 1,0 0 0,0 0-1,1 0 1,-1 1 0,0-1-1,0 0 1,0 1 0,0-1-1,0 1 1,0-1 0,0 1-1,0 0 1,0-1-1,0 1 1,0 0 0,1 1-1,15 14 51,-13-13-42,0 1 0,0 0 0,0-1 0,3 6 0,-4-4-5,1 0-1,-1 0 0,-1 0 0,1 0 0,-1 0 1,0 0-1,0 1 0,0-1 0,-1 1 1,0 0-1,0-1 0,0 1 0,-1 0 0,1 0 1,-2 0-1,1-1 0,-1 1 0,1 0 0,-1-1 1,-1 1-1,-2 8 0,1-7 7,0 0 0,-1 0 0,1-1 0,-1 1 0,-1-1 1,1 0-1,-1 0 0,0 0 0,-1-1 0,1 0 0,-1 0 0,-11 8 0,-6 1 29,0-1 1,-32 12-1,44-20-18,4 1-68,12-3 14,20 1 30,-20-3 22,3 0 30,0-1 0,1 1 0,-1-1-1,0-1 1,0 1 0,0-1 0,11-4 0,149-45 1060,-165 49-1184,-1 1-7,-1 0 1,0 0-1,0-1 0,1 1 1,-1 0-1,0-1 1,0 1-1,1-1 1,-1 0-1,0 1 0,0-1 1,0 0-1,0 1 1,0-1-1,0 0 1,0 0-1,0 0 1,0 0-1,1-2 0,0-3-438</inkml:trace>
  <inkml:trace contextRef="#ctx0" brushRef="#br0" timeOffset="1001.04">566 7 6857,'1'0'106,"0"-1"0,-1 0 0,1 1 0,0-1 0,-1 1-1,1-1 1,0 1 0,0-1 0,0 1 0,-1 0-1,1-1 1,0 1 0,0 0 0,0 0 0,0 0-1,0 0 1,0-1 0,0 1 0,-1 0 0,1 0-1,2 1 1,-1-1-63,0 1 0,0 0 0,0 0 0,-1 0 0,1-1 0,0 2 0,-1-1 0,1 0 0,2 3 0,3 3-193,0 0-1,-1 1 0,8 11 0,-10-13 382,15 21-157,2 2 189,20 37 1,-35-55-240,0 1 1,-1 0 0,-1 0 0,0 0-1,-1 1 1,4 24 0,-6-17-19,1 0 0,-2 0 0,-1 0 1,-5 29-1,4-34-15,-2-1-1,0 1 1,-1-1 0,0 0 0,-1-1 0,-1 0-1,-8 14 1,-31 38-19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4:50.6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5 190 912,'0'0'14,"0"-1"1,-1 1-1,1 0 0,0 0 0,0 0 0,-1 0 1,1-1-1,0 1 0,-1 0 0,1 0 0,0 0 1,0 0-1,-1 0 0,1 0 0,0 0 0,-1 0 1,1 0-1,0 0 0,-1 0 0,1 0 0,0 0 1,-1 0-1,1 0 0,0 0 0,-1 0 0,1 0 1,0 0-1,-1 1 0,-12 8-47,12-9 40,-10 11 26,-1-1 0,1 2 0,1 0 0,0 0 0,1 1 0,1 0 0,-11 20 0,15-25 41,1 1 0,0-1 0,0 1 0,1-1-1,0 1 1,0 0 0,1 0 0,-1 12 0,3-16-22,-1-1-1,0 0 1,1 0-1,0 0 1,0-1-1,0 1 1,1 0-1,-1 0 1,1 0-1,0-1 1,0 1-1,0-1 1,0 1-1,0-1 1,1 0-1,0 0 1,0 0-1,0 0 1,0-1-1,6 5 1,5 1-122,1-1 1,0 0-1,1-1 0,-1 0 1,24 4-1,-16-4-116</inkml:trace>
  <inkml:trace contextRef="#ctx0" brushRef="#br0" timeOffset="663.82">338 151 4353,'0'0'62,"0"0"0,0 0 0,0-1 0,0 1 0,0 0 0,0 0 0,0 0 0,0 0 0,0-1 0,0 1 0,0 0 0,0 0 0,0 0 0,0 0 0,0-1 0,0 1 1,0 0-1,0 0 0,0 0 0,0 0 0,0-1 0,0 1 0,0 0 0,0 0 0,0 0 0,0 0 0,1 0 0,-1-1 0,0 1 0,0 0 0,0 0 0,0 0 0,0 0 0,0 0 0,1 0 0,-1-1 0,0 1 0,0 0 0,0 0 0,0 0 0,1 0 0,10-2 380,13 4-682,-10 0 233,-8-1 2,1-1-1,-1 1 1,0 1-1,0-1 1,11 5-1,-15-5-9,-1 0-1,1 0 0,-1 0 1,0 0-1,0 0 1,1 0-1,-1 0 1,0 0-1,0 1 0,0-1 1,0 0-1,0 1 1,0-1-1,-1 1 1,1-1-1,0 1 0,-1-1 1,1 1-1,-1-1 1,1 1-1,-1 0 1,0-1-1,0 1 0,0 0 1,0-1-1,0 1 1,0 2-1,-1 3 7,0-1 0,0 1 1,-1 0-1,0-1 0,0 1 0,0-1 0,-1 0 1,-7 11-1,4-7 3,-1 0 1,-1 0-1,0-1 1,-10 9-1,8-1-23,8-13 14,1-5 6,15-1 6,15-1 15,-21 2-4,0 0-1,1 0 0,-1 1 1,0 0-1,10 1 0,-17-1-6,1 0 1,0 1-1,0-1 0,0 1 0,0 0 0,-1-1 0,1 1 0,0 0 0,-1 0 0,1 0 0,0 0 0,-1 0 0,1 1 0,-1-1 0,0 0 0,1 1 0,-1-1 0,0 1 0,0-1 0,0 1 1,0 0-1,1 2 0,-1-1 3,0 0 1,0 0 0,0 1-1,-1-1 1,1 0 0,-1 0-1,0 1 1,0-1 0,0 0-1,0 0 1,-1 1-1,1-1 1,-2 3 0,1-1-39,0-1 1,0 0-1,-1 0 0,1 0 1,-1 0-1,0 0 0,0 0 1,0 0-1,0 0 1,-1-1-1,0 1 0,1-1 1,-1 0-1,-1 0 0,1 0 1,0 0-1,-1-1 1,-4 4-1,-2-1-1020,2 1 433</inkml:trace>
  <inkml:trace contextRef="#ctx0" brushRef="#br0" timeOffset="1046.78">535 18 4313,'3'-3'136,"0"1"1,0 1-1,0-1 0,0 0 0,1 1 1,-1 0-1,0-1 0,1 1 1,0 1-1,-1-1 0,1 0 0,-1 1 1,1 0-1,0 0 0,-1 0 1,1 0-1,-1 1 0,1-1 1,-1 1-1,1 0 0,-1 0 0,5 1 1,3 3-175,0 0 1,0 0 0,0 1 0,0 0-1,12 10 1,-17-12 36,-1 0 1,1 0-1,-1 1 0,0 0 0,0 0 1,-1 0-1,1 0 0,-1 1 0,-1 0 0,1 0 1,-1 0-1,0 0 0,0 0 0,0 1 1,-1-1-1,0 1 0,0-1 0,0 8 1,2 16-49,-2 0 0,-1 1 0,-6 52-1,-3-36-42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6:16.5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98 6 7410,'0'0'90,"0"0"0,0-1 0,0 1 0,0 0 0,0 0 0,0-1 0,0 1 0,0 0 0,0 0 0,-1-1 0,1 1 0,0 0 0,0 0 0,0 0 0,0-1 0,0 1 0,-1 0 0,1 0 1,0 0-1,0 0 0,0 0 0,-1-1 0,1 1 0,0 0 0,0 0 0,-1 0 0,1 0 0,0 0 0,0 0 0,-1 0 0,1 0 0,0 0 0,0 0 0,-1 0 0,1 0 0,0 0 0,0 0 0,0 0 1,-1 0-1,1 0 0,0 0 0,0 0 0,-1 0 0,1 0 0,0 1 0,0-1 0,-1 0 0,-9 14 432,2-3-387,-3 4-57,0 1 1,1 0-1,1 1 0,-12 29 0,-52 181-17,43-130-26,-6 37 101,36-122-89,-1-1 44,0-11-59,1 0 0,0 1 0,0-1 1,0 0-1,0 0 0,0 1 0,0-1 0,0 0 0,-1 0 0,1 0 0,0 1 0,0-1 1,0 0-1,0 0 0,-1 0 0,1 1 0,0-1 0,0 0 0,0 0 0,-1 0 1,1 0-1,0 0 0,0 0 0,-1 0 0,1 1 0,0-1 0,0 0 0,-1 0 0,1 0 1,-1 0-1,1 0-22</inkml:trace>
  <inkml:trace contextRef="#ctx0" brushRef="#br0" timeOffset="420.57">968 420 10130,'1'2'261,"1"-1"0,0 0-1,-1 1 1,1-1 0,-1 1-1,1 0 1,-1-1 0,0 1 0,1 0-1,-1 0 1,0 0 0,0 0 0,0 0-1,-1 0 1,1 0 0,0 3-1,9 36-712,-8-23 433,-1 0 0,-2 28 0,1-23 41,1 23-1,0-39-13,0 1-1,0-1 0,1 0 1,0 0-1,1 0 0,-1 0 1,5 8-1,-6-13-3,0 0 0,0 0 0,0-1 0,0 1 0,1 0 0,-1-1 0,1 1 0,-1-1 0,1 1 0,-1-1 0,1 0 0,0 0 0,0 0 0,-1 0 0,1 0 0,0 0 0,0 0 0,0 0 0,0-1 0,0 1 0,0-1 0,0 0 0,0 1 0,1-1 0,-1 0 0,0 0 0,0 0 0,0-1 0,0 1 0,0 0 0,0-1 0,0 1 0,0-1 0,0 0 0,0 0 0,2-1 0,4-2-4,0 0 0,0-1 0,-1 0 0,0-1 0,0 1 0,0-1 0,8-9 0,37-48-1483,-26 28 930</inkml:trace>
  <inkml:trace contextRef="#ctx0" brushRef="#br0" timeOffset="1349.09">1 827 7418,'25'23'2904,"-14"-13"-2898,-1 1 0,0-1 0,14 20 0,3 15 16,40 93 0,-46-92-21,1 0 0,32 47 0,-49-85-145,1 0 1,0 0-1,1 0 1,0-1-1,0 0 1,0-1-1,1 0 1,0 0-1,13 8 1,-14-12-405</inkml:trace>
  <inkml:trace contextRef="#ctx0" brushRef="#br0" timeOffset="1707.16">414 865 8346,'-3'8'3546,"-5"6"-3405,3-8 155,-43 77 565,-73 130 51,104-185-903,-1 0 0,-28 31 1,-2 2-2420,42-52 1612</inkml:trace>
  <inkml:trace contextRef="#ctx0" brushRef="#br0" timeOffset="2050.99">494 1209 5625,'21'3'2705,"-6"10"-233,-2 1-1904,0 4-231,1 0-17,-9-4-320,1-2-136,-5-7-553,-1-2-455,3-8 688</inkml:trace>
  <inkml:trace contextRef="#ctx0" brushRef="#br0" timeOffset="2455.22">713 968 8410,'2'7'5250,"2"3"-4668,4 4-844,1 12 197,-1 1 1,-1 1-1,-1-1 0,3 37 0,2 124-79,-8-111 26,6 267-376,-9-331 467,0-9-47,-1 0 0,1 0 0,1 0 0,-1 0 0,0 0 0,1 0 0,0 0 0,0 0 0,2 6 0,-3-10 39,0 0 0,1 1 1,-1-1-1,0 0 0,0 0 0,0 0 0,0 0 0,0 0 0,0 0 0,0 0 0,1 0 1,-1 0-1,0 0 0,0 0 0,0 0 0,0 0 0,0 0 0,0 0 0,0 0 1,1 0-1,-1 0 0,0 0 0,0 0 0,0 0 0,0 0 0,0 0 0,0 0 0,1 0 1,-1 0-1,0 0 0,0 0 0,0 0 0,0 0 0,0-1 0,0 1 0,0 0 0,0 0 1,0 0-1,1 0 0,-1 0 0,0 0 0,0 0 0,0 0 0,0-1 0,0 1 0,0 0 1,0 0-1,0 0 0,0 0 0,0 0 0,0 0 0,0 0 0,0-1 0,0 1 0,0 0 1,4-11-1263,2-19 168</inkml:trace>
  <inkml:trace contextRef="#ctx0" brushRef="#br0" timeOffset="2813.26">842 1131 8042,'-3'-23'5530,"13"21"-5546,5 0 8,-1 1 0,1 1 0,-1 0 0,1 1 0,-1 0 0,25 6 0,-34-6 0,0 1-1,0 0 0,0 0 0,0 0 1,0 0-1,-1 1 0,1-1 1,-1 1-1,0 1 0,1-1 1,-1 0-1,-1 1 0,1 0 0,-1 0 1,1 0-1,-1 0 0,0 1 1,-1-1-1,1 1 0,-1 0 1,0-1-1,2 7 0,-3-7 14,0 0 1,0 1-1,0-1 0,-1 1 1,1-1-1,-1 0 0,0 1 0,-1-1 1,1 0-1,-1 1 0,0-1 1,0 0-1,0 1 0,-1-1 0,1 0 1,-1 0-1,0 0 0,-3 5 1,-2 0 3,1-1 1,-1 0 0,-1 0 0,0 0 0,0-1 0,-13 9 0,19-14-39,-1 0 1,0 0 0,0-1-1,0 1 1,1-1 0,-1 0-1,-6 2 1,8-3-72,1 0 1,-1 0-1,0 0 0,0 0 0,0 0 1,1 0-1,-1 0 0,0 0 1,0 0-1,0 0 0,1 0 0,-1 0 1,0-1-1,0 1 0,1 0 1,-1-1-1,0 1 0,0 0 0,1-1 1,-1 1-1,1-1 0,-1 1 0,0-1 1,1 1-1,-1-1 0,1 0 1,-1 1-1,1-1 0,-1 0 0,1 1 1,0-1-1,-1 0 0,1 1 0,-1-2 1,-3-17-1276</inkml:trace>
  <inkml:trace contextRef="#ctx0" brushRef="#br0" timeOffset="2814.26">1092 753 8658,'3'4'491,"0"-1"1,0 1-1,0-1 1,0 1 0,-1 0-1,0 0 1,0 0-1,2 5 1,11 36-635,-6-1 177,8 80 0,-12-68-22,13 197-558,-18-246 395,2 23-1137,-2-28 1038,1 0 0,-1 0 1,1 0-1,-1-1 0,1 1 1,0 0-1,0 0 0,-1 0 1,1-1-1,1 1 1,-1-1-1,2 3 0,8 1-953</inkml:trace>
  <inkml:trace contextRef="#ctx0" brushRef="#br0" timeOffset="3599.81">1345 1207 3833,'4'-9'1044,"-1"1"0,0-1 0,0 0 0,-1 0 0,2-12 0,-4 19-925,1 0 0,-1 0 0,0 0 0,0 0 0,0 0 0,-1-1 0,1 1 0,0 0 0,-1 0 0,0 0 0,1 0 0,-1 0 0,0 0 0,0 0 0,0 0 0,0 0-1,0 0 1,-1 1 0,1-1 0,0 0 0,-1 1 0,1-1 0,-1 1 0,0-1 0,1 1 0,-1 0 0,0 0 0,-2-1 0,2 1-116,0 0 0,0 1-1,0 0 1,0-1 0,1 1 0,-1 0 0,0 0 0,0 0 0,0 0-1,0 1 1,1-1 0,-1 0 0,0 1 0,0-1 0,0 1-1,1-1 1,-1 1 0,0 0 0,1 0 0,-1 0 0,1 0 0,-1 0-1,1 0 1,-1 1 0,-1 1 0,-3 3-21,0 0-1,1 0 1,0 1 0,-5 9 0,6-10 5,1 0 0,0 1 0,0-1 0,1 1 0,0 0 0,-3 13 0,5-18-4,0 0-1,-1 0 0,1 1 0,0-1 1,0 0-1,0 0 0,0 0 0,0 1 1,1-1-1,-1 0 0,1 0 0,-1 0 1,1 0-1,0 0 0,0 0 0,0 0 1,0 0-1,0 0 0,0 0 0,1-1 1,-1 1-1,1 0 0,-1-1 0,1 1 1,-1-1-1,4 2 0,-3-2 7,0 0 1,-1-1-1,1 1 0,0-1 0,0 1 1,0-1-1,0 0 0,0 0 0,0 0 1,0 0-1,0 0 0,0-1 1,0 1-1,0 0 0,0-1 0,0 1 1,-1-1-1,1 0 0,0 0 0,0 0 1,-1 0-1,1 0 0,0 0 0,-1 0 1,3-3-1,2-1 45,-1 0-1,1-1 1,-2 1-1,1-1 1,6-10 0,17-46 1178,-28 62-1201,2-2 70,2 7-232,1 9 115,1 1 7,0-1 0,0 0 1,2 0-1,11 17 0,-19-30 21,1 0 0,-1 0-1,1 0 1,0 0-1,0 0 1,-1 0 0,1 0-1,0-1 1,0 1 0,0 0-1,0-1 1,0 1-1,0 0 1,0-1 0,0 1-1,0-1 1,0 1 0,0-1-1,1 0 1,-1 0 0,0 1-1,0-1 1,0 0-1,0 0 1,3 0 0,-2-1-18,1 0 1,0-1 0,-1 1-1,0 0 1,1-1 0,-1 1-1,0-1 1,0 0 0,4-4 0,1-1-40,0-1 0,-1 0 1,0 0-1,0-1 1,7-14-1,19-51-122,-24 53 176,19-55 327,-30 82 111,-2 5-355,0 1 0,1 0 1,0 0-1,0 0 1,1 0-1,-1 16 1,3 4-69,-1-19-7,2 1 0,0-1 0,0 0 0,4 23 0,-3-34 2,-1 1-1,1 0 0,0-1 0,0 1 1,0-1-1,0 1 0,0-1 0,1 1 0,-1-1 1,1 0-1,-1 0 0,1 0 0,0 0 1,0 0-1,0 0 0,0 0 0,0-1 1,1 1-1,-1-1 0,0 1 0,1-1 1,-1 0-1,1 0 0,-1 0 0,1 0 1,-1 0-1,1-1 0,4 1 0,-1-1 5,0 0 0,1 0-1,-1 0 1,1-1 0,-1 0-1,0-1 1,0 1 0,0-1-1,0-1 1,0 1 0,0-1-1,0 0 1,6-4 0,6-5 37,-2 0 1,27-26-1,-35 31-4,-1 0-1,-1-1 1,1 0 0,-1 0 0,5-10-1,-9 16-24,-1-1 0,1 0 0,-1 0 0,0 1 0,0-1 0,0 0 0,0 0 0,-1 0 0,1 0 0,-1 0 0,0 0 0,0-1 0,0 1 0,0 0-1,0 0 1,-1 0 0,1 0 0,-1 0 0,0 0 0,-2-4 0,3 6-19,0 1-1,-1 0 0,1 0 1,0-1-1,-1 1 1,1 0-1,0 0 1,-1-1-1,1 1 1,0 0-1,-1 0 1,1 0-1,0 0 0,-1-1 1,1 1-1,-1 0 1,1 0-1,0 0 1,-1 0-1,1 0 1,-1 0-1,1 0 0,0 0 1,-1 0-1,1 0 1,-1 0-1,1 1 1,0-1-1,-1 0 1,1 0-1,-1 0 1,1 1-1,-12 6-56,4 2 61,-14 21 0,21-28 4,0-1-1,1 1 1,-1-1-1,1 1 0,-1-1 1,1 1-1,0 0 1,0-1-1,-1 1 1,1 0-1,0-1 0,1 1 1,-1 0-1,0-1 1,0 1-1,1-1 0,-1 1 1,1-1-1,-1 1 1,1-1-1,0 1 0,0-1 1,-1 1-1,1-1 1,0 0-1,0 1 1,2 0-1,-1 2-1,2 2-106,1 0 1,-1 0-1,1 0 1,1-1-1,-1 1 1,1-1-1,0 0 1,0-1-1,0 0 1,0 0-1,1 0 1,0-1-1,0 1 1,8 1-1,7-2-294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1:09.0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09 94 3561,'-1'-1'143,"1"0"0,-1 0 1,0 1-1,1-1 0,-1 0 0,1 0 1,-1 0-1,1 0 0,0 1 0,-1-1 1,1 0-1,0 0 0,0 0 0,0 0 1,0 0-1,-1 0 0,1 0 0,0 0 1,1 0-1,-1 0 0,0 0 0,0 0 1,0 0-1,1 0 0,-1 0 0,0 1 1,1-1-1,-1 0 0,1-1 0,1-1-6,-1 1 0,1 0 0,0-1 1,0 1-1,0 0 0,0 0 0,0 0 0,1 0 0,-1 1 0,5-3 0,-1 0-114,0 0 1,1 1-1,0 0 1,-1 1-1,1 0 0,0 0 1,0 0-1,10 0 1,0 0-12,22-5 0,-22 4 8,24-2 0,-13 9 22,-30-4 329,1 0-364,1 0 1,0 0-1,0 0 1,-1 0 0,1 0-1,0 0 1,-1 0 0,1 0-1,0 0 1,-1 0-1,1 0 1,0 0 0,-1 0-1,1 1 1,0-1 0,0 0-1,-1 0 1,1 0 0,0 0-1,0 1 1,-1-1-1,1 0 1,0 0 0,0 1-1,0-1 1,-1 0 0,1 0-1,0 1 1,0-1 0,0 1-1,-9 9 3,0 0-1,0 0 1,-1 0 0,-17 12-1,18-14-5,0 1 0,1 0 0,0 1 0,1 0 0,-11 18-1,-1 2 9,-65 99 39,71-107-43,2 0 1,1 1-1,0 0 1,-7 28-1,16-45-8,0-1 1,0 1-1,0-1 0,1 1 0,-1 0 0,2 7 1,-1-11-1,0 0 0,1 0 1,-1 0-1,1 0 1,-1 0-1,1 0 1,0 0-1,0 0 1,0-1-1,0 1 0,0 0 1,0 0-1,0-1 1,0 1-1,1-1 1,-1 1-1,1-1 1,-1 0-1,1 1 0,2 0 1,1 1 9,1 0 0,0 0 0,-1-1 0,1 0 0,1 0 0,-1 0-1,0-1 1,0 0 0,1 0 0,12 0 0,29-1 36,0-1-1,68-12 0,-111 12-13,0 0 0,0-1 0,0 0 0,-1 0 0,1 0 0,7-4 0,-12 5 27,1 1-83,-1 0 0,0 0-1,0 0 1,0 0 0,0 0 0,0 0-1,0 0 1,0 0 0,0 0-1,0 0 1,0 0 0,0 0-1,0 0 1,0-1 0,0 1 0,0 0-1,0 0 1,0 0 0,0 0-1,1 0 1,-1 0 0,0 0 0,0 0-1,0 0 1,0 0 0,0 0-1,0 0 1,0 0 0,0-1 0,0 1-1,0 0 1,0 0 0,0 0-1,0 0 1,0 0 0,0 0-1,-1 0 1,1 0 0,0 0 0,0 0-1,0 0 1,0 0 0,0 0-1,0 0 1,0-1 0,0 1 0,0 0-1,0 0 1,0 0 0,0 0-1,0 0 1,0 0 0,0 0 0,0 0-1,0 0 1,0 0 0,-1 0-1,1 0 1,0 0 0,0 0-1,0 0 1,0 0 0,0 0 0,0 0-1,0 0 1,0 0 0,0 0-1,-1-1-347,-3-3-335</inkml:trace>
  <inkml:trace contextRef="#ctx0" brushRef="#br0" timeOffset="345.99">998 296 1424,'-1'-1'225,"0"-2"616,-1 0-1,1 0 1,0-1-1,0 1 1,0 0 0,1 0-1,-1-7 2361,9 10-3187,1 1-1,16 3 1,15 1-3,79 4 519,-119-9-552,1-1 296,-1 0-1058</inkml:trace>
  <inkml:trace contextRef="#ctx0" brushRef="#br0" timeOffset="1748.35">985 774 1808,'1'24'933,"-1"-24"-868,0 0 0,0 1 0,-1-1 0,1 0 0,0 1 0,0-1 1,0 0-1,0 1 0,0-1 0,-1 0 0,1 0 0,0 1 1,0-1-1,-1 0 0,1 1 0,0-1 0,0 0 0,-1 0 0,1 0 1,0 1-1,0-1 0,-1 0 0,1 0 0,0 0 0,-1 0 0,1 0 1,0 1-1,-1-1 0,-12 1 1695,9-1-1330,-2 2-236,-1 0-1,1 0 1,-1 0-1,1 1 1,0 0 0,-9 6-1,9-5-141,1 0-1,0 1 1,-1-1-1,2 1 1,-1 1 0,1-1-1,-1 0 1,2 1-1,-6 9 1,2-3-17,-27 44 53,-57 82-45,31-64 713,-89 87 0,146-159-726,1 1 0,-1-1 0,1 1 1,0 0-1,0-1 0,0 1 0,0 0 0,0 1 1,1-1-1,-2 3 0</inkml:trace>
  <inkml:trace contextRef="#ctx0" brushRef="#br0" timeOffset="2171.69">1046 728 6201,'0'0'1953,"4"11"-1153,2 0-786,0-1 0,0 1 0,1-1 0,0-1 0,1 1 0,14 13 0,-11-11 0,21 25 127,46 70 1,-39-50-116,7 7 43,91 97 0,-116-144-57,-19-15-311,-5-2 147</inkml:trace>
  <inkml:trace contextRef="#ctx0" brushRef="#br0" timeOffset="3058.32">0 1598 6337,'0'0'69,"0"-1"0,0 1 0,0 0 0,0-1 0,0 1-1,0 0 1,1-1 0,-1 1 0,0 0 0,0-1 0,0 1 0,0 0-1,0-1 1,1 1 0,-1 0 0,0-1 0,0 1 0,1 0 0,-1 0-1,0-1 1,0 1 0,1 0 0,-1 0 0,0 0 0,1-1 0,-1 1-1,0 0 1,1 0 0,13-3 967,-11 3-1012,43-8 78,-1-1 0,0-2 0,67-27 0,-104 35-102,2-1 2,0 0 1,0 1-1,0 0 0,0 1 0,0 0 0,1 0 0,18 1 0,-28 1 273,-5 1 116,-9 28-387,1-13-7,7-9 2,1-1-1,0 1 0,0-1 0,0 1 0,-3 10 1,1 3-1,2 0 0,0 1 0,-2 40 0,-1 5 10,4-44 0,1-1 0,1 1 0,1 0 0,1 0 0,0 0 0,9 37 0,-10-58-137,-1 1 0,1-1 1,0 0-1,-1 0 1,1 0-1,0 0 1,-1 0-1,0 0 0,1 0 1,-2 2-1</inkml:trace>
  <inkml:trace contextRef="#ctx0" brushRef="#br0" timeOffset="3512.78">1557 1436 2953,'0'-1'132,"0"1"-1,0-1 1,0 1 0,0-1 0,0 1 0,0-1 0,0 1 0,0 0 0,0-1-1,0 1 1,0-1 0,0 1 0,0-1 0,-1 1 0,1-1 0,0 1 0,0 0-1,0-1 1,-1 1 0,1-1 0,0 1 0,0 0 0,-1-1 0,1 1 0,0 0-1,-1-1 1,1 1 0,-1 0 0,1-1 0,0 1 0,-1 0 0,1 0 0,-1-1 0,0 1-74,0 1 1,0-1 0,1 0 0,-1 1 0,0-1 0,1 0-1,-1 1 1,0-1 0,1 1 0,-1-1 0,1 1 0,-1 0 0,1-1-1,-1 1 1,1-1 0,-1 1 0,1 0 0,-1-1 0,1 1 0,0 0-1,-1 1 1,-5 14-6,0 0-1,1 0 1,0 0-1,-3 31 1,-2 76 8,6-63-50,-2-8-1,-1 45 69,7-97-37,-2-4-2455,1-10 1606</inkml:trace>
  <inkml:trace contextRef="#ctx0" brushRef="#br0" timeOffset="4156.06">1497 1509 3297,'1'-8'598,"3"-14"2464,-4 21-2979,0 1-1,0-1 1,1 1-1,-1-1 1,0 0-1,1 1 1,-1-1-1,1 1 1,-1-1-1,1 1 1,-1-1-1,1 1 1,-1-1-1,1 1 1,-1 0-1,1-1 1,0 1-1,-1 0 1,1 0-1,0-1 1,-1 1-1,1 0 1,0 0-1,-1 0 1,1 0-1,0 0 1,0 0-1,37 1 552,-19 0-486,0-1 0,26-3 0,-44 2-143,1 1-1,0 0 1,-1 0 0,1 0-1,-1 0 1,1 0 0,0 0 0,-1 0-1,1 0 1,-1 1 0,1-1-1,-1 0 1,1 1 0,-1 0-1,1-1 1,-1 1 0,1 0 0,-1 0-1,0 0 1,1 0 0,-1 0-1,0 0 1,0 0 0,0 0-1,0 0 1,0 1 0,0-1 0,0 0-1,0 1 1,0-1 0,-1 0-1,1 1 1,0-1 0,-1 1 0,0 0-1,1-1 1,-1 1 0,0 2-1,2 6 29,-2 0 0,0 1 0,0-1 0,-3 18 0,2-19 23,0 0-11,-1-1 0,0 0 1,0 0-1,-1-1 0,0 1 0,0 0 1,-1-1-1,0 0 0,0 0 0,0 0 1,-1 0-1,-9 10 0,10-14-42,0 0 0,0 0 0,0 0 0,-1-1 0,1 1 1,0-1-1,-1 0 0,0 0 0,1 0 0,-1-1 0,0 0 0,-8 1 0,12-1-2,0-1-1,1 0 1,-1 0 0,0 1-1,1-1 1,-1 0-1,0 1 1,1-1 0,-1 1-1,0-1 1,1 0 0,-1 1-1,1 0 1,-1-1-1,0 1 1,0 0 0,1 0-10,0-1 0,0 1 0,-1-1 1,1 0-1,0 1 0,-1-1 0,1 0 0,0 0 1,-1 1-1,1-1 0,0 0 0,-1 0 0,1 1 1,0-1-1,-1 0 0,1 0 0,-1 0 0,1 0 1,-1 1 415,17 5-328,-9-4-78,-1 2 1,0-1 0,0 1 0,0 0 0,7 6 0,19 12 11,11 1 226,2-2 1,73 23-1,-103-40-273,30 7-1,-21-9 2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6:34.1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97 3129 696,'0'-6'4663,"-1"0"-3442,0-10-5</inkml:trace>
  <inkml:trace contextRef="#ctx0" brushRef="#br0" timeOffset="683.18">5 1688 392,'-1'0'200,"0"0"-48,0 0-112,0 0-160,0 0 88</inkml:trace>
  <inkml:trace contextRef="#ctx0" brushRef="#br0" timeOffset="1415.21">625 3612 1144,'3'0'1112,"-3"1"-703,-1-1-41,0-1-104,0 0-168,0 1-64,0 0-88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4:12.6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194 1120,'0'0'500,"0"5"-450,-4 86 3078,4-35-1939,2 32-698,0-76-361,-1 1-1,2-1 1,0 0-1,0 0 0,7 15 1,-4-15-25,0 0 0,11 17 0,-15-26-265,1 0 1,-1 1-1,1-1 0,-1 0 0,1-1 0,0 1 0,0 0 0,0-1 0,1 0 0,-1 0 0,0 0 1,1 0-1,4 2 0,3-2-579</inkml:trace>
  <inkml:trace contextRef="#ctx0" brushRef="#br0" timeOffset="1218.33">460 173 4737,'3'-3'110,"1"1"-1,-1 1 1,1-1 0,0 0-1,0 1 1,0 0 0,0 0-1,0 0 1,0 0 0,0 1-1,0 0 1,0 0 0,0 0-1,0 0 1,0 0-1,0 1 1,0 0 0,0 0-1,0 0 1,0 0 0,0 0-1,6 4 1,-5-3-114,0 1 0,-1-1 0,1 1-1,0 0 1,-1 0 0,0 1 0,0-1 0,0 1 0,0 0-1,0 0 1,-1 0 0,1 1 0,-1-1 0,-1 1 0,1 0-1,4 10 1,-3-1 3,0 1 0,0 1 0,-2-1 1,0 0-1,-1 1 0,0-1 0,-1 1 0,-1-1 0,-1 1 0,0-1 0,0 0 0,-8 22 0,-6 7-270</inkml:trace>
  <inkml:trace contextRef="#ctx0" brushRef="#br0" timeOffset="71451.51">66 0 4177,'-14'16'1736,"14"-16"-1706,0 0 0,0 0 0,0 0 0,0 0 0,0 0 0,0 0 0,-1 0 0,1 0 0,0 0 0,0 1 0,0-1 0,0 0 0,0 0 0,0 0 0,-1 0 0,1 0 0,0 0 0,0 0 0,0 0 0,0 0 0,0 0 0,-1 0 0,1 0 0,0 0 0,0 0 0,0 0 0,0 0 0,0-1 0,-1 1-1,1 0 1,0 0 0,0 0 0,0 0 0,0 0 0,0 0 0,0 0 0,0 0 0,-1 0 0,1 0 0,0-1 0,0 1 0,0 0 0,0 0 0,0 0 0,0 0 0,0 0 0,0 0 0,0-1 0,0 1 0,0 0 0,0 0 0,0 0 0,0 0 0,0 0 0,0-1 0,0 1 0,0 0 0,0 0 0,0 0 0,0 0 0,0 0 0,0-1 0,0 1 0,0 0 0,0 0 0,1-9 935,10 13-965,0 0 1,0 0-1,10 7 1,-9-6 1,0 1 1,13 3-1,-2-5 4,-20-4-4,0 1 0,1-1 0,-1 1 0,0 0 0,0-1 1,0 2-1,6 1 0,-4 0-2,1 0 1,0 1 0,-1 0-1,0 0 1,0 0 0,0 1-1,-1 0 1,1 0 0,-1 0-1,0 0 1,0 0 0,-1 1-1,3 6 1,-5-6 0,0 0 0,0 0 0,-1 0 1,0 0-1,0 1 0,-1-1 0,-1 8 0,-6 18 13,6-25-9,0 0 0,1 0 1,-1 1-1,1-1 0,0 8 1,2 2 7,0 0 12,-1 0-1,0 0 1,-5 26 0,4-18 186,2-22-158,-1 0 0,0 1 0,0-1 0,0 1 0,-1-1 0,1 0 1,-2 5-1,1-3-11,0 0 119,0-6 33,1 1-306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1:50.4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88 68 384,'-6'-5'776,"0"1"-1,0 0 0,0 1 1,-1-1-1,-10-3 1,10 4-529,5 2-240,0 1 0,0-1 0,0 1 1,0-1-1,1 1 0,-1 0 0,0 0 0,0 0 1,0 0-1,0 0 0,0 0 0,0 1 0,0-1 1,0 1-1,0-1 0,1 1 0,-1 0 0,-2 1 1,4-2-8,-2 1-1,1 0-1,-1 0 1,1 0-1,-1 1 1,1-1-1,0 1 1,-1-1-1,1 1 1,0-1 0,0 1-1,0 0 1,0-1-1,0 1 1,1 0-1,-1 0 1,0 0-1,0 3 1,0 0-9,-46 136-93,17-89 238,-56 127 752,80-164-849,0 0 0,1 0 0,0 0 0,1 0 0,1 1 0,-1 21 0,3-34-31,-1 10-1744,4-18 1290</inkml:trace>
  <inkml:trace contextRef="#ctx0" brushRef="#br0" timeOffset="1246.58">418 74 5017,'-15'29'1235,"-2"7"-1227,-36 56-1,-13 24 665,37-48-510,-35 121 0,62-182-111,2-5 16,0 0 0,0 0 0,-1-1-1,1 1 1,-1 0 0,1-1 0,-1 1 0,0 0 0,0-1-1,0 1 1,0-1 0,0 1 0,0-1 0,-1 2-1,2-3-37,0 0 0,-1 0 0,1 0 0,0 0-1,0 0 1,0 0 0,0 0 0,0 0 0,0 0 0,0 0-1,-1 0 1,1 0 0,0 0 0,0 0 0,0 0-1,0 0 1,0 0 0,0 0 0,-1 0 0,1 0-1,0 0 1,0 0 0,0 0 0,0 0 0,0 0-1,0 0 1,0 0 0,0 0 0,0 0 0,-1-1-1,1 1 1,0 0 0,0 0 0,0 0 0,0 0-1,0 0 1,0 0 0,0 0 0,0 0 0,0-1-1,0 1 1,0 0 0,0 0 0,0 0 0,0 0 0,0 0-1,0 0 1,0 0 0,0-1 0,0 1 0,0 0-1,0 0 1,0 0 0,1-11 104,2-9-278,2 0 0,11-35 0,-5 24 18,82-259-1,-79 233 166,-67 216-308,35-110 254,-52 120 51,45-112-8,6-21 154,18-38 98,1-10 109,9-16-415,1 0 0,23-43 0,-5 9-3,-16 34 31,20-45 14,30-106 0,-55 143-7,-6 26-6,1 0 0,6-18 0,-6 24-4,-1 1-1,1 0 0,-1 0 0,1 0 0,0 0 0,0 0 0,1 0 0,-1 0 1,1 1-1,-1-1 0,1 1 0,3-3 0,-3 4-6,-2 0-6,0 0 1,0 0 0,1 0 0,-1 0-1,0 0 1,1 0 0,-1 0 0,0 1-1,1-1 1,-1 1 0,1-1 0,-1 1-1,1 0 1,-1-1 0,1 1-1,-1 0 1,1 0 0,0 0 0,1 0-1,-12 25-125,-45 82 577,37-77-240,-47 78 316,13-24-347,-2-2-111,0 0-4,44-67-37,1 0 0,1 1-1,-8 25 1,-3 23 13,16-55-4,-1-1-1,-6 14 1,4-11 102,5-11-126,0 0 1,0 0-1,0 1 0,0-1 0,0 0 1,0 0-1,0 0 0,0 0 0,0 0 1,0 0-1,0 0 0,-1 0 0,1 0 1,0 0-1,0 1 0,0-1 0,0 0 1,0 0-1,0 0 0,0 0 0,0 0 1,0 0-1,0 0 0,-1 0 0,1 0 1,0 0-1,0 0 0,0 0 0,0 0 1,0 0-1,0 0 0,0 0 0,0 0 1,-1 0-1,1 0 0,0 0 0,0 0 1,0 0-1,0 0 0,0 0 0,0 0 1,0 0-1,0 0 0,-1 0 0,1 0 1,0 0-1,0 0 0,0 0 0,0-1 1,0 1-1,0 0 0,0 0 0,0 0 1,0 0-1,0 0 0,0 0 0,0 0 1,0 0-1,-1 0 0,1 0 0,0-1 1,0 1-1,0 0 0,0-1-178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1:40.1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07 75 1928,'-9'17'528,"-9"22"1050,11-25-1328,0 0 0,0 0 0,-2-1-1,-11 14 1,-15 26-172,-61 149 618,-4 6 910,69-156-1105,31-52-527,0 0 0,0 0 0,0 0 0,0 0 0,0 0 0,0 0 0,-1 0 0,1 0 0,0 0 0,0 0 0,0 0 0,0 0 0,0 0-1,0 0 1,0 0 0,0 0 0,-1 0 0,1 0 0,0 0 0,0-1 0,0 1 0,0 0 0,0 0 0,0 0 0,0 0 0,0 0 0,0 0 0,-1 0-1,1 0 1,0 0 0,0 0 0,0 0 0,0-1 0,0 1 0,0 0 0,0 0 0,0 0 0,0 0 0,0 0 0,0 0 0,0 0 0,0 0 0,0-1-1,0 0-309</inkml:trace>
  <inkml:trace contextRef="#ctx0" brushRef="#br0" timeOffset="441.96">449 63 3953,'0'0'39,"0"-1"-1,0 1 1,0 0 0,1 0-1,-1 0 1,0-1 0,0 1-1,0 0 1,1 0 0,-1 0-1,0 0 1,0 0 0,0 0-1,1-1 1,-1 1 0,0 0-1,0 0 1,1 0 0,-1 0-1,0 0 1,0 0 0,1 0-1,-1 0 1,0 0 0,0 0-1,0 0 1,1 0 0,-1 0-1,0 0 1,0 0 0,1 1-1,-1-1 1,0 0 0,0 0-1,0 0 1,1 0 0,-1 0-1,0 0 1,0 1 0,0-1-1,1 0 1,-1 0 0,0 0-1,0 0 1,0 1 0,0-1-1,8 16-38,-3-3 186,-1-5-117,0 0 1,-1 0-1,1 1 1,-2 0 0,1-1-1,-1 1 1,1 15-1,9 60 224,-7-59-189,-1 0 0,1 32-1,-5 156 221,-1-201-163,1-12-142,0 0 0,0 0 0,0 0 1,0 0-1,0 1 0,0-1 0,0 0 1,0 0-1,-1 0 0,1 0 0,0 1 0,0-1 1,0 0-1,0 0 0,0 0 0,0 0 0,0 0 1,0 1-1,0-1 0,-1 0 0,1 0 1,0 0-1,0 0 0,0 0 0,0 0 0,0 0 1,-1 1-1,1-1 0,0 0 0,0 0 0,0 0 1,0 0-1,0 0 0,-1 0 0,1 0 1,0 0-1,0 0 0,0 0 0,-1 0 0,1 0 1,0 0-1,0 0 0,0 0 0,0 0 0,-1 0 1,1 0-1,0 0 0,0 0 0,0 0 1,0-1-1,0 1 0,-1 0 0,1-3-1479,0 2 742</inkml:trace>
  <inkml:trace contextRef="#ctx0" brushRef="#br0" timeOffset="894">631 1 6617,'4'3'3376,"9"3"-3573,-8-3 396,57 32-195,-2 3 0,-1 2 0,67 61 0,13 15 14,-30-26 2,-17-23 5,-61-46 239,52 46-1,-78-62-174,1-1 1,0 0-1,0 0 1,1 0-1,8 4 1,-9-5-35,-2 2 70,-4-5-126,0 0-1,0 0 0,-1 0 0,1 0 1,0 0-1,0 0 0,0 0 0,0 0 1,0 0-1,0 0 0,0 0 0,0 0 1,0 0-1,0 0 0,0 0 0,0 0 1,0 0-1,0 0 0,0 0 0,0 0 1,0 0-1,0 0 0,0 0 0,-1 0 1,1 0-1,0 0 0,0 0 0,0 0 1,0 0-1,0 0 0,0 0 0,0 0 1,0 0-1,0 0 0,0 0 0,0 0 1,0 0-1,0 0 0,0 0 0,0 0 1,0 0-1,0 1 0,0-1 0,0 0 1,0 0-1,0 0 0,0 0 0,0 0 1,0 0-1,0 0 0,0 0 0,0 0 1,0 0-1,0 0 0,0 0 0,0 0 1,0 0-1,0 0 0,0 0 0,0 0 1,0 0-1,0 0 0,0 0 0,0 1 1,0-1-1,0 0 0,-1-1-69</inkml:trace>
  <inkml:trace contextRef="#ctx0" brushRef="#br0" timeOffset="1736.74">1 1121 4273,'0'0'78,"0"0"1,0 0-1,0 0 1,0 0-1,0 0 1,0 0-1,0 0 1,1 0-1,-1 0 1,0 0-1,0 0 1,0 0-1,0 0 1,0 0-1,0 0 1,0 0-1,1-1 786,0 1-786,-1 0 1,0 0-1,0 0 1,0-1-1,0 1 1,0 0-1,0 0 1,0 0-1,0 0 1,0 0-1,0 0 1,0 0-1,0-1 1,0 1-1,0 0 1,0 0-1,0 0 1,0 0-1,0 0 1,0 0-1,0 0 1,0-1-1,0 1 0,0 0 1,0 0-1,0 0 1,-1-1 470,1 1-470,17-1-635,-12 1 985,34-2-211,0-1-1,-1-1 0,72-20 1,-75 14-252,83-31-555,-111 36-497,-8 0 468</inkml:trace>
  <inkml:trace contextRef="#ctx0" brushRef="#br0" timeOffset="2110.38">195 984 7458,'-1'0'112,"1"0"1,0 0 0,-1 0 0,1 0 0,0 0 0,-1 0 0,1 1-1,-1-1 1,1 0 0,0 0 0,-1 0 0,1 0 0,0 0-1,-1 1 1,1-1 0,0 0 0,-1 0 0,1 0 0,0 1 0,0-1-1,-1 0 1,1 1 0,0-1 0,0 0 0,-1 0 0,1 1 0,0-1-1,0 0 1,0 1 0,0-1 0,-1 1 0,1-1 0,0 1-1,0 15-637,1-11 790,12 145-263,-10-118 27,-2 41 0,1 14-785,0-72 97,0-5 254</inkml:trace>
  <inkml:trace contextRef="#ctx0" brushRef="#br0" timeOffset="2503.58">677 923 7642,'0'0'92,"0"0"0,0 1 0,0-1 0,0 0 1,0 1-1,1-1 0,-1 0 0,0 1 0,0-1 1,0 0-1,0 1 0,0-1 0,1 0 0,-1 1 0,0-1 1,0 0-1,1 0 0,-1 1 0,0-1 0,0 0 1,1 0-1,-1 0 0,0 1 0,1-1 0,-1 0 1,0 0-1,1 0 0,-1 0 0,0 0 0,1 1 0,-1-1 1,0 0-1,1 0 0,-1 0 0,1 0 0,-1 0 1,0 0-1,1 0 0,-1 0 0,0-1 0,1 1 1,0 0-1,23-2-551,-22 2 673,6-2-143,1 0-1,-1 0 1,0-1-1,0 0 1,0-1-1,0 1 1,0-1-1,7-6 1,-6 5-110,0 0 0,0 1 1,0 0-1,0 0 0,1 1 0,0 0 1,-1 1-1,15-2 0,18-4-3192,-30 4 2313</inkml:trace>
  <inkml:trace contextRef="#ctx0" brushRef="#br0" timeOffset="2846.68">929 858 1816,'-4'3'373,"0"0"-1,1 0 0,-1 0 0,1 1 0,-1-1 0,1 1 0,0 0 0,1 0 0,-3 4 1,1-2-103,1 0 154,-1 0 1,1 0-1,0 1 1,0-1 0,1 1-1,0 0 1,0 0-1,1 0 1,0 0-1,-1 12 1,2 2-491,1 0 0,5 25 0,-1-2 307,0 17-253,5 55 97,-8-99-181,2 0-1,0 0 1,1 0 0,10 23 0,-8-27-736,0-6 361</inkml:trace>
  <inkml:trace contextRef="#ctx0" brushRef="#br0" timeOffset="3193.76">1757 753 8274,'2'6'3319,"-1"26"-3271,-8 15-20,-23 89 0,17-88-21,-10 78 1,21-65-322,2-43-687,0-18 686</inkml:trace>
  <inkml:trace contextRef="#ctx0" brushRef="#br0" timeOffset="3723.44">1690 777 8218,'16'-4'4357,"10"4"-4237,-9 1 32,-6-2-148,0 0 0,15-5 0,-14 4 1,-1 0 0,15-1 1,-23 3-6,0 0 1,0 0-1,0 0 1,-1 0-1,1 1 0,0 0 1,0-1-1,-1 1 1,1 0-1,0 0 1,-1 1-1,1-1 1,-1 0-1,1 1 0,-1 0 1,0-1-1,0 1 1,0 0-1,0 0 1,0 0-1,0 1 1,2 3-1,-2-3-3,0 1 0,0 0 0,0 0 0,0 0 0,-1 1 0,0-1 1,0 0-1,0 0 0,-1 1 0,1-1 0,-1 1 0,0-1 0,-1 9 0,0-6 7,-1 1 1,0-1-1,0 1 0,-1-1 1,0 0-1,0 0 0,-1 0 1,0 0-1,0-1 0,-1 0 1,1 0-1,-1 0 0,-9 9 0,4-7 0,-1 0-1,1 0 0,-1 0 1,0-2-1,-1 1 0,0-1 0,-14 5 1,21-9-16,0 0 0,0 1 0,0-1 0,0 2 0,1-1 0,-1 0 0,-5 7 0,8-9-13,0 1 0,0 0-1,0 0 1,1 1-1,-1-1 1,1 0 0,-1 0-1,1 1 1,0-1 0,0 1-1,0-1 1,0 1-1,0 0 1,1-1 0,-1 1-1,1 0 1,0 4 0,0-7 28,0 1 1,0-1 0,0 1 0,0-1 0,0 1 0,0-1 0,0 0-1,0 1 1,1-1 0,-1 0 0,0 1 0,0-1 0,1 1-1,-1-1 1,0 0 0,0 0 0,1 1 0,-1-1 0,0 0-1,1 1 1,-1-1 0,0 0 0,1 0 0,0 1 0,12 2 257,0-1-270,-7-1 19,1 1 1,0 0 0,-1 1-1,0-1 1,1 1 0,-1 0-1,8 6 1,11 9 221,1-2-1,44 21 1,-22-12-113,0-1-229,1-3 0,62 20 0,-75-29-55</inkml:trace>
  <inkml:trace contextRef="#ctx0" brushRef="#br0" timeOffset="6525.99">765 901 616,'-25'1'7856,"27"-2"-7832,-1 1-1,1 0 1,0-1-1,0 0 1,-1 1-1,1-1 1,0 0-1,2-1 1,8-4-10,62-30 150,-68 34-120,0 1-1,0-1 1,0 1 0,0 0-1,0 1 1,0 0 0,0-1 0,6 2-1,2 0-32,-13-2 4,-1 1-1,1 0 1,-1 0-1,1 0 1,-1 0 0,1 0-1,-1-1 1,1 1-1,-1 0 1,1 0 0,-1-1-1,0 1 1,1 0-1,-1-1 1,0 1 0,1 0-1,-1-1 1,1 0-1,7-5 388,-1 4-395,6-1 2717,-8 3-2877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1:23.79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49 4 4681,'-2'-4'1609,"0"6"-1226,0 7-461,-7 515 474,12-476-887,-1-32 304</inkml:trace>
  <inkml:trace contextRef="#ctx0" brushRef="#br0" timeOffset="592.06">66 817 4425,'0'1'2609,"1"7"-2504,2 8-66,-1 0 0,-1 1 0,0-1 0,-3 23 0,-3-6 270,-15 53 1,1-1-259,-6 78-3043,23-144 2437</inkml:trace>
  <inkml:trace contextRef="#ctx0" brushRef="#br0" timeOffset="937.74">96 974 8394,'3'1'2808,"4"4"-2752,1 3-48,6 3 0,-3 4-8,3 1 0,-1 1 0,-1 0 0,3 0 0,0-2 0,1-1-16,1-4-80,2 2-160,-4-6-304,-1-1-200,-1 1-440,-1 0-369,1-2 1017</inkml:trace>
  <inkml:trace contextRef="#ctx0" brushRef="#br0" timeOffset="1313.67">289 762 7618,'1'1'2544,"0"8"-2488,9 6-72,-9 3-8,6 5 16,-2 0 0,-5 4 8,2-1 0,-2 2 8,6 0 0,-1 0-8,0 3 0,1-1-8,-3 2-536,4-2-464,-3-3 624</inkml:trace>
  <inkml:trace contextRef="#ctx0" brushRef="#br0" timeOffset="1659.73">437 916 2497,'0'0'43,"0"0"1,0 0 0,0 0 0,0 0-1,0 0 1,-1 0 0,1 0 0,0 0 0,0 0-1,0 0 1,0 0 0,0 0 0,-1 0 0,1 0-1,0 0 1,0 0 0,0 0 0,0 0 0,0 0-1,0 0 1,-1 0 0,1 1 0,0-1 0,0 0-1,0 0 1,0 0 0,0 0 0,0 0 0,0 0-1,0 0 1,0 1 0,0-1 0,0 0-1,-1 0 1,1 0 0,0 0 0,0 0 0,0 1-1,0-1 1,0 0 0,0 0 0,0 0 0,0 0-1,0 0 1,0 1 0,0-1 0,1 0 0,-1 0-1,1 13 161,0-7-84,0 7 99,-1-1 0,0 1 0,0-1 0,-4 17 0,3-25-192,1 0 0,-1-1 0,1 1-1,0 0 1,0 0 0,0 0-1,1 0 1,-1 0 0,1-1 0,0 1-1,0 0 1,1-1 0,-1 1 0,1 0-1,-1-1 1,1 0 0,0 1 0,0-1-1,1 0 1,-1 0 0,1 0 0,-1 0-1,1-1 1,0 1 0,0-1 0,0 0-1,1 1 1,-1-1 0,0-1-1,1 1 1,-1 0 0,1-1 0,0 0-1,-1 0 1,1 0 0,0 0 0,0-1-1,0 1 1,7-1 0,-8-1-16,0 1-1,-1-1 1,1 0-1,0 0 1,-1 0 0,1 0-1,-1-1 1,0 1 0,1-1-1,-1 0 1,0 1 0,0-1-1,0 0 1,0 0 0,0 0-1,0 0 1,0-1 0,-1 1-1,1 0 1,-1-1 0,2-3-1,2-5 80,-1 0 0,0 0 0,5-20-1,-6 12 186,-1-1 0,0 1 0,-2-1 0,0 1 1,-3-21-1,0-3 120,3 36-390,-1-9-1153,1 15 819</inkml:trace>
  <inkml:trace contextRef="#ctx0" brushRef="#br0" timeOffset="2705.93">746 766 7578,'1'5'2991,"4"7"-3293,-2-7 417,0 4-156,0 1 0,-1-1 0,2 20-1,2 4-2,-3-17 50,-1 0 0,-1 0 1,0 0-1,-2 19 0,-11 65 40,6-57-40,5-19-43,1-16 45,0-11 141,2-131-83,0 111-63,1-1 0,9-36-1,-10 54-3,1-1 0,0 1 0,1 0 0,-1 1 0,1-1 0,0 1 0,1-1 0,7-6 0,-4 2-4,-3 5 6,1-1-1,-1 1 1,1 0 0,0 1 0,0-1 0,14-6 0,-16 9-2,-1 0-5,0 1 0,0-1-1,0 1 1,0 0 0,0 0 0,1 0-1,-1 0 1,5-1 0,-6 3 4,-1-1 0,0 0-1,0 1 1,1-1 0,-1 0 0,0 1 0,0 0 0,0-1 0,0 1-1,1 0 1,-1-1 0,0 1 0,0 0 0,-1 0 0,1 0 0,0 0-1,0 0 1,0 0 0,-1 0 0,1 0 0,0 0 0,-1 0 0,1 0-1,-1 1 1,1-1 0,-1 0 0,1 3 0,10 29-17,-1 0 0,6 39 0,-13-54 9,-1 0-1,-1 0 0,-1 0 0,0 1 0,-6 33 1,6-51 10,0-1 1,0 0 0,0 1 0,0-1-1,0 0 1,0 1 0,0-1 0,0 0 0,0 1-1,0-1 1,0 0 0,-1 1 0,1-1-1,0 0 1,0 1 0,0-1 0,-1 0-1,1 0 1,0 1 0,0-1 0,-1 0 0,1 0-1,0 1 1,0-1 0,-1 0 0,1 0-1,0 0 1,-1 0 0,1 0 0,-1 1 0,1-2 1,0 1 0,-1 0 1,1 0-1,-1-1 1,1 1-1,0 0 0,-1-1 1,1 1-1,0-1 1,-1 1-1,1-1 0,0 1 1,0 0-1,-1-1 1,1 1-1,0-1 0,0 1 1,0-1-1,0 1 1,0-1-1,-1 1 0,1-1 1,0 1-1,0-1 1,-1-15-40,0 1 1,1 0 0,0-1 0,1 1 0,1 0 0,6-28 0,-3 24 5,1 0 1,1 0-1,1 1 1,20-35-1,-27 52 30,-1 0 1,1 0-1,0 1 0,-1-1 0,1 0 0,0 1 1,0-1-1,-1 1 0,1-1 0,0 1 1,0 0-1,0-1 0,0 1 0,0 0 0,0-1 1,0 1-1,0 0 0,0 0 0,0 0 1,0 0-1,-1 0 0,1 0 0,0 0 0,0 0 1,0 1-1,0-1 0,0 0 0,1 1 1,10 0-3,-11 0 2,0-1 0,0 0 1,0 0-1,0 1 0,0-1 0,0 1 0,0-1 1,0 1-1,0-1 0,0 1 0,0-1 1,-1 1-1,1 0 0,0 0 0,0-1 1,-1 1-1,1 0 0,0 0 0,0 1 1,11 20-9,-11-19 9,16 36-8,-1 0 0,-3 1 1,-1 0-1,11 64 0,-22-87 19,0 23 0,-2-30-88,1 0 1,1 0 0,-1 0 0,2 0-1,-1 0 1,7 20 0,3-10-2030,-5-7 1315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4:26.5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 237 1608,'-1'-1'70,"0"1"1,1 0-1,-1 0 0,0 0 0,0 0 0,0 0 0,0 0 0,0 0 1,1 1-1,-1-1 0,0 0 0,0 0 0,-1 1 0,1 0-2,-2 0-51,-1 0 0,0 0 0,1 1 0,-1 0 1,1 0-1,-1 0 0,-3 3 0,-1 1 18,6-5 1,-1 1 1,1 1-1,0-1 0,-1 0 1,1 0-1,0 1 1,0-1-1,1 1 0,-1 0 1,0 0-1,1 0 0,0-1 1,0 1-1,0 0 1,0 0-1,0 1 0,0-1 1,1 0-1,0 0 0,-1 0 1,1 5-1,1 1 70,0 0 1,0-1-1,1 1 0,0 0 1,0-1-1,5 10 0,-5-12-174,0 0-1,1 0 0,0 0 1,0-1-1,1 1 0,-1-1 1,1 0-1,0 0 0,1 0 1,-1-1-1,1 0 0,0 1 1,0-1-1,0-1 0,0 1 1,1-1-1,-1 0 1,1 0-1,0-1 0,0 0 1,0 0-1,13 3 0,-4-2-333</inkml:trace>
  <inkml:trace contextRef="#ctx0" brushRef="#br0" timeOffset="1158.43">719 5 2889,'2'0'141,"-1"0"1,1 0 0,0 0 0,0 0 0,0 0 0,-1 0-1,1 0 1,0 0 0,0 1 0,0-1 0,-1 1 0,1-1-1,0 1 1,-1 0 0,1 0 0,-1 0 0,1 0-1,-1 0 1,1 0 0,-1 0 0,1 0 0,1 3 0,4 3-135,0 1 1,10 15 0,-15-21 166,9 16-62,0-1 0,0 1 0,-2 1 0,0 0 0,-2 0 0,10 33-1,-14-36-203,0-1-1,-1 1 0,-1-1 0,0 1 1,-1 0-1,0 0 0,-2-1 0,0 1 1,-5 21-1,-6 6-254</inkml:trace>
  <inkml:trace contextRef="#ctx0" brushRef="#br0" timeOffset="80689.42">280 17 7001,'1'3'152,"-1"-2"-2,0 0 0,0 1 0,1-1 0,-1 0 0,0 0-1,1 0 1,-1 0 0,1 1 0,-1-1 0,1 0 0,-1 0 0,2 1 0,-1-2-85,0 0-1,0 0 1,0 0 0,0 0-1,0 0 1,0 0 0,0 0-1,0 0 1,0 0 0,-1-1-1,1 1 1,0 0 0,0-1 0,0 1-1,1-1 1,3-2-105,21-9 106,-22 10-35,-1-1 1,1 1 0,0 1-1,0-1 1,0 0 0,0 1-1,0 0 1,1 0 0,-1 0-1,0 0 1,1 1 0,7 0-1,-7 0-37,1 1 0,-1 0 0,0 1 0,1-1-1,-1 1 1,0 0 0,0 1 0,5 2 0,-8-3-29,1 0 1,-1 0-1,1 0 1,-1 0 0,0 1-1,0-1 1,0 1-1,0 0 1,0-1-1,0 1 1,-1 0-1,1 0 1,-1 0 0,2 5-1,-1 1 34,0-1-1,-1 1 1,1 0-1,-2 0 0,1 0 1,-1 0-1,-1 0 1,1-1-1,-1 1 1,-1 0-1,0 0 1,0-1-1,-4 9 1,-1-1-7,0 0 1,-1-1-1,-1 0 1,0 0-1,-20 22 0,25-32 12,2-3-3,0 0 1,0 0-1,1 0 0,-1 0 1,1 1-1,-1-1 1,1 0-1,0 1 0,0-1 1,0 1-1,0-1 0,-1 5 546,48-2 239,-38-4-658,0 1-1,-1-2 0,1 1 0,0-1 1,0 0-1,0 0 0,10-3 1,-3 0 308,-4-1-183,1 2 1,-1 0 0,22-1 0,-18 3 2097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3:13.0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8 1 1160,'-1'0'203,"1"0"-1,-1 0 0,1 0 1,-1 0-1,1 0 0,-1 0 1,1 1-1,-1-1 1,0 0-1,1 0 0,-1 0 1,1 1-1,0-1 0,-1 0 1,1 1-1,-1-1 0,0 1 1,-9 16-538,6-8 623,-5 11-190,1-1 0,-8 29 0,14-42-58,0 0 1,-1-1-1,1 1 0,-1-1 0,-6 8 0,5-7-14,0 1 0,1-1 0,-4 9-1,0 5 108,1 0 0,0 0 0,2 1 0,1-1 0,-2 29 0,5-35-99,0 1 1,-2-1-1,1 0 0,-2 0 0,0 0 1,-7 19-1,5-23 216,-1-1 0,-7 12 0,9-16-187,0 0 1,1 0 0,0 0-1,0 1 1,0-1 0,1 1-1,-1 0 1,1 0 0,1 0-1,-1 0 1,0 8 0,2-11-58,0-2-4,0 0 1,0-1-1,0 1 0,0-1 1,0 1-1,0-1 1,0 1-1,0 0 0,0-1 1,0 1-1,0-1 0,0 1 1,0-1-1,0 1 0,-1-1 1,1 1-1,0 0 1,0-1-1,-1 1 0,1-1 1,0 0-1,-1 1 0,1-1 1,-1 2-1,1-2 111,-2 0 290,4 1-1214,2 0 305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1:30.3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8 96 4121,'-8'3'1571,"-48"49"-874,52-48-633,0 0-1,0 0 0,0 1 0,1-1 1,0 1-1,0 0 0,0 0 1,0 0-1,1 0 0,0 1 0,0-1 1,0 1-1,1-1 0,-1 1 1,2-1-1,-1 1 0,0 10 0,1-4-69,1 1 0,0-1 0,0 1 0,1-1 0,1 1 0,0-1 0,6 13 0,-7-19-41,0-1 0,0 0 0,1 0 0,0-1 0,0 1 0,0 0 0,0-1 0,1 0 0,0 0 0,0 0 0,0 0 0,0-1 0,1 1 0,-1-1 0,1 0 0,0 0 0,0-1 0,0 0 0,7 3 0,5-1-228</inkml:trace>
  <inkml:trace contextRef="#ctx0" brushRef="#br0" timeOffset="768.47">266 82 7186,'3'-2'2458,"15"-1"-2524,-14 3 66,3-1 3,0 1-1,-1 0 0,1 1 1,-1 0-1,1 0 1,-1 0-1,1 1 0,-1-1 1,8 5-1,-12-5-4,0-1-1,-1 1 1,1 0 0,-1 0-1,0 0 1,1 1 0,-1-1-1,0 0 1,0 0 0,0 1-1,0-1 1,0 1 0,0-1 0,0 1-1,0-1 1,0 1 0,-1-1-1,1 3 1,0 0-8,0-1 1,-1 0-1,0 1 0,0-1 1,0 1-1,0-1 1,-1 0-1,1 1 0,-2 2 1,-1 4-13,0 0 0,-1-1 1,0 1-1,-1-1 0,-6 10 0,10-17-19,0-1-1,0 0 0,0 1 1,0-1-1,0 0 0,-1 0 1,1 0-1,0 0 0,0 0 1,-1 0-1,1 0 0,-1-1 1,1 1-1,-1 0 0,1-1 1,-1 1-1,1-1 0,-1 0 1,0 1-1,-2-1 0,18-1 51,6 0-1,36 1 1,-52 1-10,0 0 1,0 0-1,0 0 1,-1 0-1,1 1 1,-1-1-1,1 1 1,-1 0-1,0 0 1,5 4-1,-6-5 12,0 0 0,-1 1 0,1-1 0,-1 1-1,1-1 1,-1 1 0,0-1 0,1 1 0,-1 0-1,0-1 1,0 1 0,0 0 0,0 0 0,-1 0-1,1 0 1,0 0 0,-1 0 0,0 0-1,1 0 1,-1 0 0,0 4 0,-10 18 196,3-11-143,6-10-45,-1 0 1,0 0 0,0-1-1,0 1 1,0-1-1,-1 1 1,1-1 0,-1 0-1,1 0 1,-1 0 0,-4 3-1,-34 14 135,28-15-2201</inkml:trace>
  <inkml:trace contextRef="#ctx0" brushRef="#br0" timeOffset="1145.18">552 0 5313,'2'1'2511,"6"4"-2468,12 14-3,-12-13-28,-2 0 0,1 1-1,-1 0 1,0 0 0,9 15 0,-11-14 2,0 0 0,-1 1 0,0 0 0,-1 0 0,1-1 0,-2 1 0,1 1 0,-1-1 0,-1 0 0,0 17 0,-2-3-103,-1 1 1,-1-1-1,-7 24 1,-5 3-380,-8 7 192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3:00.0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 57 2240,'0'-1'267,"-1"0"0,1 1 0,0-1 0,0 0 0,-1 0-1,1 1 1,-1-1 0,1 0 0,-1 0 0,1 1-1,-1-1 1,1 1 0,-1-1 0,1 0 0,-1 1-1,0-1 1,1 1 0,-1 0 0,0-1 0,-1 0-1,1 2-253,0 0 0,1 0 0,-1-1 0,0 1-1,0 0 1,0 0 0,1 0 0,-1 0 0,0 0-1,1 0 1,-1 0 0,1 0 0,0 1 0,-1-1-1,1 0 1,0 0 0,-1 2 0,-3 13-13,0 0 0,0-1 0,2 1 0,0 1 0,1-1 0,1 0 0,0 0 0,1 0 1,1 0-1,0 0 0,1 0 0,1 0 0,1 0 0,8 21 0,-9-30 13,-1 1 0,1-1-1,1 0 1,-1-1 0,8 9 0,-10-13-107,0 0 0,0 0 0,0-1 0,0 1 1,0-1-1,0 0 0,1 1 0,-1-1 1,0 0-1,1 0 0,-1 0 0,1-1 1,0 1-1,-1-1 0,1 1 0,-1-1 1,1 0-1,0 0 0,-1 0 0,5-1 1,4-1-377</inkml:trace>
  <inkml:trace contextRef="#ctx0" brushRef="#br0" timeOffset="517.73">173 40 3393,'13'1'1477,"-12"-1"-1421,0 0 0,0 0 1,0 0-1,0 0 0,1 1 1,-1-1-1,0 0 0,0 0 1,0 1-1,0-1 0,1 1 1,-2 0-34,1-1 0,-1 1 0,1-1-1,-1 1 1,0-1 0,0 1 0,1 0 0,-1-1 0,0 1 0,0 0 0,0-1 0,0 1 0,1 0 0,-1-1 0,0 1 0,0 0 0,0-1 0,0 1 0,-1 0 0,1-1 0,0 1 0,0 0 0,-1 0 0,-2 30 718,3-26-652,-1 1-1,1-1 1,-1 0-1,0 1 1,0-1-1,-1 0 1,1 0-1,-5 8 1,4-8-83,-1 0 1,1 0-1,0 0 0,1 0 0,-1 0 1,1 0-1,0 1 0,0-1 0,1 0 1,0 11-1,0-12-9,0 0 0,1-1 0,-1 1 0,1 0 0,0-1 0,0 1 0,0-1 0,1 1 0,-1-1 0,1 0 1,0 0-1,0 1 0,0-1 0,1 0 0,-1-1 0,0 1 0,4 2 0,11 12 8,-13-13-3,0 0 1,0 0 0,0 0 0,5 2 0,-8-5 87,-1-1-84,0 0 1,0 0-1,0 0 0,0 0 0,0 0 0,0 0 0,0 0 0,0 0 0,-1 0 0,1 0 0,0 0 0,0 0 0,0 0 1,0 0-1,0 0 0,0 0 0,0 0 0,0 0 0,0 0 0,0 0 0,-1 0 0,1 0 0,0 0 0,0 0 1,0 0-1,0 0 0,0 0 0,0 0 0,0 0 0,0 0 0,0 0 0,0 0 0,0 0 0,0 0 0,0 0 1,0 0-1,-1 0 0,1 0 0,0 0 0,0 1 0,0-1 0,0 0 0,0 0 0,0 0 0,0 0 0,0 0 1,0 0-1,0 0 0,0 0 0,0 0 0,0 0 0,0 1 0,0 1-10,-2 8 25,0-1-1,-1 1 1,-4 10 0,6-17-71,-1 1 1,0-1-1,0 0 1,-1 1-1,1-1 0,0 0 1,-1 0-1,0-1 1,0 1-1,0-1 1,-5 4-1,8-5 40,-2-1-150,1 1 0,0 0 0,0 0-1,-1-1 1,1 1 0,0 0-1,0-1 1,-1 0 0,-2 1 0,-6 0-410</inkml:trace>
  <inkml:trace contextRef="#ctx0" brushRef="#br0" timeOffset="865.35">194 97 3617,'-2'-1'5638,"14"0"-5568,0 0-1,13 1 0,-12 0-1736,23-3-1,-23 1 709</inkml:trace>
  <inkml:trace contextRef="#ctx0" brushRef="#br0" timeOffset="1210.43">250 5 6297,'0'-3'2161,"5"2"-1819,7 1-540,-6 1 200,1 0 0,-1 0-1,0 1 1,11 5 0,-15-6-1,-1 0 0,1 0 0,0 0 0,-1 0 0,1 1 0,-1-1 0,1 0-1,-1 1 1,0 0 0,1-1 0,-1 1 0,0 0 0,1 3 0,8 24 8,-8-23-8,3 17-66,0 1 0,-2 0 0,-1 0 0,-1-1 0,-1 1 0,-1 0-1,-1 0 1,-9 39 0,8-50-405,0-1 0,-1 0-1,-6 13 1,-4 9-224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2:54:12.2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12 30 7866,'-3'-2'386,"0"0"1,-1-1 0,1 2 0,-1-1-1,0 0 1,0 1 0,1-1 0,-1 1-1,-5-1 1,-38-4-1523,33 5 1289,-1 0-146,1 0-1,-1 1 1,1 1-1,-1 0 1,1 1-1,-1 0 1,1 2-1,0-1 1,0 2-1,1 0 1,-1 0-1,1 2 1,0-1-1,-19 15 1,17-10-23,2 0 1,0 1-1,0 0 0,1 1 0,0 1 1,1 0-1,1 0 0,0 1 1,1 1-1,1-1 0,-11 29 1,12-24 9,0 0 1,1 1 0,1-1 0,1 1-1,-2 23 1,6-35 1,0 0-1,0-1 1,1 1-1,0-1 0,0 1 1,1-1-1,0 1 1,1-1-1,-1 0 1,2 0-1,-1 0 1,1 0-1,0-1 1,1 1-1,7 9 1,1-4-8,-1 0 0,1-1 0,1 0 0,26 16 0,66 34-259,-90-53 216,3 1 48,0 0 0,1-2 0,0 0 0,1-1 0,-1-1 0,1-1 0,0-1 0,1 0 0,36 0-1,-25-4 101,-1-2-1,1-1 0,-1-2 0,0 0 0,-1-3 0,1 0 0,-2-2 0,52-24 0,-75 30-10,1-1 1,-1 0 0,0 0 0,0-1-1,-1 0 1,1 0 0,-1 0 0,-1-1-1,1 0 1,-1 0 0,0 0 0,-1-1-1,0 1 1,0-1 0,-1 0 0,0-1-1,0 1 1,0 0 0,-1-1-1,1-11 1,-1 3 136,-1 0 0,-1 0 0,0 0 0,-1 0 0,-1 0 0,0 0 0,-1 0 0,-1 1 0,-10-26 0,4 17-195,-1 0 1,-1 1-1,-1 0 0,-1 1 1,-1 1-1,-26-30 0,30 40-40,0 1-1,-1 0 0,0 1 1,-1 0-1,0 1 0,0 0 1,-1 1-1,0 1 0,-1 0 1,0 1-1,0 0 0,-19-4 1,-8 2-39,-1 2 1,0 1 0,-79 2 0,114 3 21,1 1 0,0 0-1,-10 2 1,15-3-114,0 1 0,-1 0 0,1 0 0,0 0 0,0 0 0,0 0 0,0 0 0,0 0 0,0 1-1,1-1 1,-1 1 0,0-1 0,1 1 0,-3 3 0,-2 7-407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1:54.88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87 278 3113,'-1'-1'86,"0"1"-1,1 0 1,-1 0 0,0-1 0,1 1 0,-1 0 0,0 0 0,0 0 0,0-1 0,1 1 0,-1 0 0,0 0-1,0 0 1,0 0 0,1 1 0,-1-1 0,0 0 0,0 0 0,1 0 0,-1 1 0,0-1 0,0 0 0,-1 1-1,0 4-18,-1 0 0,0 0 0,0 0 0,0-1 0,-5 5 0,5-5-34,0-1 0,1 1 0,-1-1 0,1 1 0,-1 0 1,1 0-1,0 0 0,1 1 0,-1-1 0,-1 5 0,-16 80 352,6-30-293,0 23 77,9-53 181,-12 49 0,-5-2 236,8-26 121,-24 57 0,28-84-206,-11 37 1,20-60-490,0 0 1,0 0-1,0 1 1,0-1 0,0 0-1,0 0 1,0 1-1,0-1 1,0 0-1,0 0 1,0 0-1,0 1 1,0-1-1,0 0 1,0 0 0,0 0-1,-1 0 1,1 1-1,0-1 1,0 0-1,0 0 1,0 0-1,0 0 1,-1 0-1,1 1 1,0-1 0,0 0-1,0 0 1,-1 0-1,1 0 1,0 0-1,0 0 1,0 0-1,-1 0 1,1 0-1,0 0 1,0 0-1,0 0 1,-1 0 0,1 0-1,0 0 1</inkml:trace>
  <inkml:trace contextRef="#ctx0" brushRef="#br0" timeOffset="597.9">103 1390 7226,'0'0'72,"0"0"0,0-1 1,-1 1-1,1 0 0,0 0 1,0 0-1,0 0 0,0 0 1,0 0-1,0 0 1,-1-1-1,1 1 0,0 0 1,0 0-1,0 0 0,0 0 1,-1 0-1,1 0 0,0 0 1,0 0-1,0 0 1,-1 0-1,1 0 0,0 0 1,0 0-1,0 0 0,0 0 1,-1 0-1,1 0 0,0 0 1,0 0-1,0 0 1,0 0-1,-1 1 0,1-1 1,0 0-1,0 0 0,0 0 1,0 0-1,0 0 0,0 0 1,-1 0-1,1 1 1,0-1-1,0 0 0,0 0 1,-5 12-644,2-6 839,-38 118-210,14-36 161,21-69-780,2 1 0,0 0 1,1 0-1,1 0 0,1 32 0,1-42-2</inkml:trace>
  <inkml:trace contextRef="#ctx0" brushRef="#br0" timeOffset="940.02">32 1450 8794,'-10'-5'3328,"6"4"-2756,9 2-1274,-1 0 701,-1 1 1,1 0 0,-1 0-1,0-1 1,0 2-1,0-1 1,0 0 0,0 1-1,0-1 1,4 6-1,2 2 2,11 11 12,0 1-1,23 35 1,4 5-538,-46-61 463,9 10-454,-10-10 463,1-1 0,-1 0 0,0 0 0,0 1-1,1-1 1,-1 0 0,0 0 0,0 1 0,1-1 0,-1 0 0,0 0-1,1 0 1,-1 1 0,0-1 0,1 0 0,-1 0 0,1 0-1,-1 0 1,0 0 0,1 0 0,-1 0 0,0 0 0,1 0-1,-1 0 1,0 0 0,1 0 0,-1 0 0,1 0 0,-1 0-1,1-1 1,1-5-436</inkml:trace>
  <inkml:trace contextRef="#ctx0" brushRef="#br0" timeOffset="1319.12">200 1319 5089,'-3'5'3622,"1"11"-3869,-13 282 474,14-288-250,1-5-239,0-1 0,0 1 0,0-1 0,0 1 0,1-1 0,0 1 0,0-1-1,2 7 1,2-7-534</inkml:trace>
  <inkml:trace contextRef="#ctx0" brushRef="#br0" timeOffset="1699.66">316 1363 6665,'1'4'426,"0"0"0,0 1-1,0-1 1,-1 0 0,1 1 0,-1-1-1,0 0 1,-2 9 0,2 19-490,8 13 68,-5-31 1,0 1 0,-1-1 1,0 18-1,-3-25-9,1 1 1,1-1-1,-1 1 0,1-1 0,0 0 1,1 0-1,0 1 0,0-1 0,0 0 1,6 10-1,-8-17 0,0 1 1,0-1-1,0 0 1,0 0-1,1 1 1,-1-1-1,0 0 1,0 1-1,1-1 1,-1 0-1,0 0 1,0 1-1,1-1 1,-1 0-1,0 0 1,1 0-1,-1 1 1,0-1-1,1 0 1,-1 0-1,0 0 1,1 0-1,-1 0 1,1 0-1,-1 0 1,0 0-1,1 0 1,-1 0-1,0 0 1,1 0-1,11-8-38,8-18 46,-19 23-4,5-7 19,-1 0 0,0-1-1,0 1 1,-1-1 0,4-15-1,8-58 224,-16 79-224,2-36 190,-2 7-488,2 30-620,1 0 408</inkml:trace>
  <inkml:trace contextRef="#ctx0" brushRef="#br0" timeOffset="2449.52">580 1256 6857,'17'104'3987,"-10"-44"-3984,-1 121-1,-6-180 12,-1 10-48,1-8 88,0-5 199,0-23-206,2-85 9,0 92-58,0 1-1,0-1 0,2 1 1,6-20-1,-7 29-2,1 0 0,0 0 0,0 0 0,1 0-1,0 1 1,0 0 0,1 0 0,0 1-1,0-1 1,0 1 0,14-10 0,-19 15 3,1 1-1,-1-1 1,0 0 0,0 1 0,0-1 0,0 1 0,1-1-1,-1 1 1,0 0 0,1-1 0,-1 1 0,0 0 0,1 0 0,-1 0-1,0 0 1,0 0 0,1 0 0,-1 1 0,0-1 0,2 1-1,-1 0 0,0 0 0,0 0 0,0 0 0,-1 0 0,1 0 0,0 1 0,-1-1 0,1 1 0,-1-1-1,1 1 1,1 2 0,2 4-4,-1 0-1,1 1 0,-1-1 0,3 12 1,-7-19 6,7 19 7,-1 1 0,-1 0 0,4 34 0,-9-51 24,-1-9 38,1-16 50,1 12-111,3-21 6,13-55 0,-14 77-11,-1 0 0,1 1 0,0-1 0,0 1 0,1 0-1,0 0 1,0 0 0,1 0 0,0 0 0,0 1 0,0 0 0,12-9 0,-16 13 2,1 1-1,0 0 1,0 0 0,-1 0 0,1 0-1,0 0 1,0 0 0,0 1 0,0-1 0,0 1-1,0-1 1,0 1 0,0 0 0,0-1-1,0 1 1,0 0 0,0 1 0,0-1-1,0 0 1,0 0 0,0 1 0,0-1 0,0 1-1,0 0 1,0 0 0,0-1 0,-1 1-1,1 0 1,0 0 0,0 1 0,-1-1 0,1 0-1,-1 1 1,1-1 0,-1 1 0,0-1-1,1 1 1,0 1 0,4 7 11,1 0 0,-2 0 1,1 1-1,-2-1 0,6 16 0,52 170 112,-44-135-109,1 5-283,-18-65-309</inkml:trace>
  <inkml:trace contextRef="#ctx0" brushRef="#br0" timeOffset="5177.24">1793 28 4113,'-4'-2'1531,"-17"-7"217,20 9-1745,0 0-1,1 0 1,-1 0-1,0 0 1,1 0-1,-1 0 1,0 0-1,1 0 1,-1 0-1,1 0 1,-1 0-1,0 0 1,1 0-1,-1 1 1,0-1-1,1 0 1,-1 1-1,1-1 1,-1 0 0,1 1-1,-1-1 1,1 0-1,-1 1 1,1-1-1,-1 1 1,1-1-1,-1 1 1,1-1-1,0 1 1,-1 0-1,1-1 1,0 1-1,-1 0 1,-16 40 372,9-25-218,2 1 0,0-1 1,0 1-1,-2 19 0,-31 181 109,36-196-261,0 0 0,1 34 1,2-55-46,0 1 1,0-1-1,0 0 1,0 0-1,0 0 0,0 1 1,0-1-1,0 0 1,0 0-1,0 0 1,0 1-1,-1-1 1,1 0-1,0 0 1,0 0-1,0 0 1,0 1-1,0-1 1,-1 0-1,1 0 1,0 0-1,0 0 1,0 0-1,0 0 1,-1 1-1,1-1 1,0 0-1,0 0 1,-1 0-1,1 0 1,0 0-1,0 0 1,0 0-1,-1 0 1,1 0-1,0 0 1,0 0-1,0 0 1,-1 0-1,1 0 0,0 0 1,0 0-1,0 0 1,-1 0-1,1-1 1,0 1-1,0 0 1,0 0-1,-1 0 1,1 0-1,0 0 1,0 0-1,0-1 1,-1 0-659</inkml:trace>
  <inkml:trace contextRef="#ctx0" brushRef="#br0" timeOffset="5527.48">1749 4 6809,'0'0'50,"0"0"0,0-1 0,0 1 0,0 0 0,0 0 0,0 0 0,0 0 0,0-1 0,1 1-1,-1 0 1,0 0 0,0 0 0,0 0 0,0 0 0,0-1 0,0 1 0,1 0 0,-1 0 0,0 0-1,0 0 1,0 0 0,0 0 0,0 0 0,1 0 0,-1 0 0,0 0 0,0 0 0,0-1 0,0 1 0,1 0-1,-1 0 1,0 0 0,0 0 0,0 0 0,1 0 0,-1 1 0,0-1 0,0 0 0,0 0 0,0 0-1,1 0 1,-1 0 0,0 0 0,0 0 0,0 0 0,0 0 0,0 0 0,1 0 0,-1 1 0,0-1-1,0 0 1,0 0 0,0 0 0,0 0 0,0 0 0,0 0 0,1 1 0,-1-1 0,0 0 0,0 0-1,0 0 1,0 1 0,11 16-513,-6-8 674,3 2-208,-1 0 6,0 0 0,0 0 1,8 22-1,67 209 268,-72-211-261,-1 0 0,8 62 0,-16-75-1679,-2-23 1014</inkml:trace>
  <inkml:trace contextRef="#ctx0" brushRef="#br0" timeOffset="5883.63">1878 1 9274,'10'25'2858,"-9"-24"-2814,0-1 1,-1 1-1,1 0 1,0 0-1,0 0 1,0-1-1,0 1 1,0 0-1,0-1 0,0 1 1,0-1-1,0 1 1,0-1-1,0 1 1,0-1-1,0 0 1,0 0-1,0 1 1,0-1-1,0 0 0,1 0 1,-1 0-1,1 0 1,7 1-12,65 19-60,100 41 1,18 32 56,-155-70-19,-1 1 0,63 54 1,-44-27-4,97 83-42,-152-134 8,0-1 0,0 1 0,0 0 0,0 0 0,0 0 0,0 0 0,0 0 0,0 0 0,0 0 0,0 0 0,0 0 0,1 0 0,-1 0 0,0-1 0,0 1 0,0 0 0,0 0 0,0 0 0,0 0 0,0 0 0,0 0 0,0 0 0,0 0 0,0 0 0,0 0 0,0 0 0,0 0 0,1 0 0,-1 0 0,0 0 0,0 0 0,0 0 0,0 0-1,0 0 1,0 0 0,0 0 0,0 0 0,0 0 0,0 0 0,1 0 0,-1 0 0,0-1-54,-2-1-346</inkml:trace>
  <inkml:trace contextRef="#ctx0" brushRef="#br0" timeOffset="6500.92">1449 1118 6257,'0'-2'3388,"0"2"-3351,0 0 0,0 0 0,0 0 0,0 0 0,0 0-1,0-1 1,0 1 0,0 0 0,0 0 0,0 0 0,0 0 0,0 0 0,0-1-1,0 1 1,0 0 0,0 0 0,0 0 0,0 0 0,0-1 0,0 1-1,0 0 1,0 0 0,0 0 0,0 0 0,0 0 0,0 0 0,1-1 0,-1 1-1,0 0 1,0 0 0,0 0 0,0 0 0,0 0 0,1 0 0,95-23 1037,-10 3-1043,-73 16-13,0 0 1,25-2-1,-10 7-2499,-21 0 1604</inkml:trace>
  <inkml:trace contextRef="#ctx0" brushRef="#br0" timeOffset="7128.52">1981 824 2705,'0'0'3052,"7"4"-1245,0 0-1298,1-1 0,-1 0 0,1 0 0,13 3 0,-20-6-439,1 0 0,0 0 0,0 0 1,0 0-1,-1 0 0,1 0 0,0-1 0,0 1 0,0 0 1,-1-1-1,1 0 0,0 1 0,-1-1 0,1 0 1,-1 0-1,4-2 0,10-4 124,14-4-128,-19 7-48,0 1 0,-1 0-1,1 0 1,15-1-1,-9 3-218,-10 1 15,-1 0-1,0-1 0,0 1 0,0-1 1,7-2-1,-3-1-260</inkml:trace>
  <inkml:trace contextRef="#ctx0" brushRef="#br0" timeOffset="7505.14">2105 892 7026,'0'0'219,"0"0"1,1 1-1,-1-1 1,1 0-1,-1 1 1,0-1-1,0 0 1,1 1-1,-1-1 1,0 1-1,0-1 1,1 0-1,-1 1 1,0-1 0,0 1-1,0-1 1,0 1-1,1-1 1,-1 1-1,0-1 1,0 1-1,3 20-860,-2-9 927,3 8-272,8 51 23,6 125 0,-17-121 4,-1-74-116,0-1 0,0 1 1,1-1-1,-1 1 0,0 0 0,0-1 0,0 1 0,0-1 0,0 1 0,-1-1 1,1 1-1,0-1 0,0 1 0,0 0 0,0-1 0,-1 1 0,1-1 0,0 1 1,0-1-1,-1 1 0,1-1 0,0 0 0,-1 1 0,1-1 0,-1 1 0,1-1 1,-1 1-1</inkml:trace>
  <inkml:trace contextRef="#ctx0" brushRef="#br0" timeOffset="7944.07">2881 844 7874,'0'-1'163,"0"1"0,0 0 0,1-1 1,-1 1-1,0-1 0,0 1 0,0-1 0,0 1 1,0 0-1,0-1 0,0 1 0,0-1 0,0 1 1,0-1-1,0 1 0,0-1 0,0 1 0,0 0 1,-1-1-1,1 1-160,0 0 0,0 0 1,0-1-1,0 1 0,0 0 0,0 0 1,0 0-1,0 0 0,0 0 0,0 0 0,0 0 1,0-1-1,0 1 0,0 0 0,0 0 1,0 0-1,0 0 0,0 0 0,0 0 1,0 0-1,0 0 0,0 0 0,0-1 1,0 1-1,0 0 0,0 0 0,0 0 1,0 0-1,0 0 0,-1 0 0,1 0 1,0 0-1,0 0 0,0 0 0,0 0 1,0 0-1,0 0 0,0 0 0,0-1 0,0 1 1,-1 0-1,1 0 0,0 0 0,0 0 1,0 0-1,0 0 0,0 0 0,0 0 1,0 0-1,-1 0 0,1 0 0,0 1 1,0-1-1,0 0 0,0 0 0,0 0 1,0 0-1,0 0 0,0 0 0,0 0 1,-1 0-1,1 0 0,0 0 0,0 0 1,0 0-1,-5 13 50,1-1 0,0 1 0,0 0 0,1 0-1,1 0 1,1 0 0,-1 0 0,2 18 0,3 16-2,9 48 0,-1-12-42,-5-45 7,-5-35 52,-1-5-1185,-1 0 701</inkml:trace>
  <inkml:trace contextRef="#ctx0" brushRef="#br0" timeOffset="8557.42">2847 750 8162,'0'-1'182,"1"1"0,-1-1 1,0 0-1,1 1 0,-1-1 0,0 0 1,1 1-1,-1-1 0,1 1 1,-1-1-1,1 1 0,-1-1 0,1 1 1,0-1-1,-1 1 0,1-1 0,0 1 1,-1 0-1,1-1 0,0 1 1,-1 0-1,1-1 0,0 1 0,0 0 1,-1 0-1,1 0 0,0 0 0,1 0 1,24-2-431,-25 2 410,101 5-41,-98-5-120,1 0 0,-1 1 0,0 0 0,0 0 0,0 0 0,0 1 0,0-1 0,0 1 0,-1 0 0,1 0 0,0 1 0,-1-1 0,6 5 0,-7-5 3,0 0 0,0 0 0,-1 0 0,1 1 0,0-1 0,-1 1 0,1-1 0,-1 1 0,0 0 0,0-1 0,0 1 0,0 0 0,0 0 0,-1-1 0,1 1-1,-1 0 1,0 0 0,0 0 0,0 0 0,-1 5 0,0-4 8,0 1 0,0-1 0,-1 1 0,0-1 0,0 0 0,0 0 0,0 0 0,-4 5 0,-25 29 46,21-26-52,-4 5-3,1-1-17,0-1 1,-1 0-1,-1-1 0,-24 18 1,38-31 7,1-1 0,0 0 0,-1 0-1,1 0 1,0 1 0,-1-1 0,1 0 0,0 0 0,0 1 0,-1-1 0,1 0-1,0 1 1,0-1 0,-1 0 0,1 1 0,0-1 0,0 0 0,0 1-1,-1-1 1,1 0 0,0 1 0,0-1 0,0 1 0,0-1 0,0 0 0,0 1-1,0-1 1,0 1 0,0-1 0,0 0 0,0 1 0,0-1 0,0 1 0,0-1-1,1 0 1,-1 1 0,0-1 0,0 0 0,0 1 0,0-1 0,1 1 0,21 3 280,9-1-179,-21-2-72,-1 0-1,0 0 1,9 3 0,8 5-6,-1 1 0,0 1 0,25 15 0,-22-11 110,56 22 0,100 15 297,-108-32-2125,-41-12 1113</inkml:trace>
  <inkml:trace contextRef="#ctx0" brushRef="#br0" timeOffset="9654.55">2230 1521 5689,'-5'-39'7315,"5"42"-7167,0 60-410,2 106 892,1-132-2441,1 0 1,14 58-1,-10-65 973</inkml:trace>
  <inkml:trace contextRef="#ctx0" brushRef="#br0" timeOffset="10014.12">2187 2067 4793,'-29'30'4145,"30"-28"-3977,0 3-88,1 4-48,2 17 200,1 36 120,-12-24 256,-1 3 56,3 4-184,-2-2-119,5 1-273,-2-4-72,1-9-465,-4-3-335,1-12-1352,5-5 1304</inkml:trace>
  <inkml:trace contextRef="#ctx0" brushRef="#br0" timeOffset="10360.45">2184 2277 6369,'0'-1'5466,"15"9"-5450,23 18-48,-23-14-48,-4-1-73,1-1-23,-3-1-72,-1 0-88,1-1-344,-1-2-328,2-4 624</inkml:trace>
  <inkml:trace contextRef="#ctx0" brushRef="#br0" timeOffset="10781.09">2352 2101 7618,'-3'7'3200,"2"-4"-3018,-1 0 0,1-1 1,1 1-1,-1 0 0,0-1 1,1 1-1,-1 0 0,1 6 1,2 42-167,17 89 0,-15-114-107,-3-14-345,1 0 1,0 0-1,1 0 0,1 0 0,4 11 0,-4-16-451</inkml:trace>
  <inkml:trace contextRef="#ctx0" brushRef="#br0" timeOffset="11129.18">2489 2194 5313,'7'14'4749,"0"9"-4217,-2-3-469,-1 0-47,0 1 1,-1-1-1,1 36 0,-4-53-14,0 1 0,0-1 0,1 0 0,0 0-1,-1 0 1,1 0 0,0 0 0,0 0 0,1 0 0,-1 0-1,1 0 1,-1 0 0,1-1 0,0 1 0,3 3 0,-5-6-9,1 0 1,0 0 0,-1 0-1,1 0 1,0 0 0,0 0-1,-1-1 1,1 1 0,0 0-1,-1 0 1,1 0 0,0-1 0,-1 1-1,1 0 1,0-1 0,-1 1-1,1 0 1,-1-1 0,1 1-1,-1-1 1,1 1 0,-1-1-1,1 1 1,-1-1 0,1 0-1,0 0 1,13-19-46,-4-3 82,0-1-1,-1 0 1,5-28 0,-7 11-1081,-4 32 672</inkml:trace>
  <inkml:trace contextRef="#ctx0" brushRef="#br0" timeOffset="11552.7">2663 2142 5561,'1'0'3688,"0"0"-3656,-1 0 0,1 1 0,-1-1-1,1 0 1,-1 0 0,0 0 0,1 1 0,-1-1 0,1 0-1,-1 1 1,1-1 0,-1 0 0,0 1 0,1-1 0,-1 0-1,0 1 1,1 0 0,12 20 138,-7-13-159,-1 0-1,-1 0 0,1 1 1,-2-1-1,1 1 1,-1 0-1,4 17 0,-4-6 62,0-1-1,-1 1 1,-2 22-1,0-37-40,-1-9-125,1-15 24,10-61 50,-9 68 27,2 1-1,0-1 1,0 1-1,1 0 1,8-16 0,-11 26 6,0 0 0,-1 0 1,1 0-1,-1 0 1,1 0-1,0 0 0,0 1 1,-1-1-1,1 0 1,0 0-1,0 1 1,0-1-1,0 1 0,0-1 1,0 1-1,0-1 1,0 1-1,0-1 0,0 1 1,0 0-1,0 0 1,0-1-1,1 1 1,-1 0-1,0 0 0,0 0 1,0 0-1,0 0 1,0 1-1,0-1 0,0 0 1,0 0-1,1 1 1,-1-1-1,0 1 1,0-1-1,0 1 0,0-1 1,-1 1-1,1-1 1,0 1-1,0 0 0,1 1 1,3 2 16,1 1 0,-1 1-1,0-1 1,0 1 0,4 6 0,0 2-20,0 1 0,-1-1 0,-1 1 1,10 28-1,-16-31 16,-1-20-36,2-12 11,1 0 1,1 1 0,0 0-1,8-20 1,-10 31 24,1 0 0,0 0 0,1 0 0,0 0 0,8-11 0,-11 17-13,0 1 1,0 0 0,0-1-1,0 1 1,0 0-1,0 0 1,1 0 0,-1 0-1,1 0 1,-1 0 0,0 0-1,1 1 1,-1-1 0,1 0-1,0 1 1,-1-1-1,1 1 1,-1-1 0,1 1-1,0 0 1,0 0 0,-1 0-1,1 0 1,0 0 0,-1 0-1,1 0 1,0 1-1,-1-1 1,1 0 0,-1 1-1,1 0 1,-1-1 0,1 1-1,-1 0 1,3 1 0,1 2 21,0 0 1,0 0-1,0 1 1,-1-1-1,1 1 1,-1 0-1,0 0 1,-1 1-1,1-1 1,-1 1-1,0-1 1,-1 1-1,3 8 1,0 1 53,0 1-1,-2 0 1,0 0-1,2 17 1,-6-22-387,-1-1 128</inkml:trace>
  <inkml:trace contextRef="#ctx0" brushRef="#br0" timeOffset="14288.51">532 1766 5913,'-1'1'125,"0"-1"0,0 0 0,1 1 0,-1-1 0,0 1 0,0-1-1,0 1 1,0-1 0,0 1 0,1-1 0,-1 1 0,0 0 0,0-1 0,1 1 0,-1 0-1,1 0 1,-1 0 0,0 0 0,1-1 0,0 1 0,-1 2 0,-8 10-67,-3 4-55,1 0 0,0 0 0,2 2 0,0-1 0,-12 36 0,19-45-2,0 0 1,0 0-1,1 0 1,0 0-1,1 1 1,0-1-1,1 0 1,-1 0-1,2 0 1,2 14-1,-2-18-114,0 0 1,0 0-1,0 0 0,1-1 1,-1 1-1,1 0 0,0-1 0,1 0 1,-1 0-1,1 0 0,-1 0 0,1 0 1,1-1-1,-1 1 0,0-1 1,1 0-1,-1-1 0,1 1 0,7 2 1,14 4-458</inkml:trace>
  <inkml:trace contextRef="#ctx0" brushRef="#br0" timeOffset="14793.29">715 1757 7338,'0'3'511,"0"0"0,1-1 0,-1 1 0,0 0 1,-1-1-1,1 1 0,-1 4 0,-1 10-498,2-7-79,0-1 0,-1 0 0,1 0 0,-2 0 0,1 0 0,-5 13 0,-3 11 55,6-23-53,0 1 0,-5 12-1,6-17-51,2-5 85,0 1 1,0-1 0,-1 0 0,1 0 0,0 0 0,-1 0-1,1 0 1,0 0 0,-1 0 0,0 0 0,1 0 0,-1 0-1,1 0 1,-1 0 0,0 0 0,-1 1 0,2-2 10,11 2 48,8 2-12,31 2 0,-43-5-19,1-1 0,-1-1 1,1 1-1,-1-1 0,1-1 1,-1 1-1,11-5 1,-3 1-139,-7 3-291,-1-1 1,1 0 0,-1 0 0,0-1-1,9-6 1,-11 8-523</inkml:trace>
  <inkml:trace contextRef="#ctx0" brushRef="#br0" timeOffset="15221.8">789 1847 4161,'-4'14'1840,"2"2"-864,2 8-663,-1-1-49,-2 1-200,3 0-40,1-2-16,-2-2-8,0-3 8,-1 0-8,2-2-24,0-1-112,3 0-1145,5 0 929</inkml:trace>
  <inkml:trace contextRef="#ctx0" brushRef="#br0" timeOffset="15582.84">948 1868 5641,'7'9'2289,"0"1"-1081,6 6-1160,1 0-16,0 0-16,2 2-16,-1 0 0,-2 0 0,0 0 0,-4-1 8,-3 1 0,-2 2 8,-5 3-24,-4 4-96,-5 5-1056,-5 1 840</inkml:trace>
  <inkml:trace contextRef="#ctx0" brushRef="#br0" timeOffset="16498.27">2485 2669 3193,'1'1'632,"-1"1"0,0-1 0,0 0 1,0 0-1,0 0 0,0 0 0,0 1 0,-1-1 1,1 0-1,-1 2 0,-6 13 665,-15 10-2349,19-22 1061,0-1 0,0 1 0,1 0 1,-1 1-1,1-1 0,-1 0 1,1 1-1,1-1 0,-1 1 0,1 0 1,-1 5-1,-1 8 60,-1 30-1,3-41-66,2 10-2,0 1 0,0 0 0,2-1 0,0 1 0,10 28 0,-7-26-18,-6-18-2,1 1 0,0 0 0,0 0 0,0-1 0,1 1 1,-1-1-1,1 0 0,-1 1 0,1-1 0,0 0 0,0 0 0,0 0 1,0 0-1,0 0 0,0 0 0,1 0 0,2 1 0,-2-2-269,1 1 1,0 0-1,0-1 0,0 0 0,0 0 0,0 0 0,0-1 0,1 1 0,-1-1 0,7-1 0,4 0-606</inkml:trace>
  <inkml:trace contextRef="#ctx0" brushRef="#br0" timeOffset="16933.04">2667 2637 7482,'-1'1'235,"1"-1"0,-1 0 0,1 1 0,-1-1 0,1 1 1,-1-1-1,1 1 0,0-1 0,-1 1 0,1-1 1,0 1-1,-1 0 0,1-1 0,0 1 0,0-1 0,-1 2 1,2 18-1469,1-9 1342,-1 58-463,-1-42 861,0-25-504,0 1-1,0-1 1,1 1 0,-1 0-1,1-1 1,-1 0 0,1 1 0,0-1-1,0 1 1,0-1 0,0 0-1,1 1 1,-1-1 0,1 0 0,-1 0-1,1 0 1,0 0 0,-1-1-1,1 1 1,3 1 0,3 3-23,0-1 0,1 0 0,0-1 1,10 4-1,-11-5 24,0 0 1,-1 1 0,1 0 0,12 9-1,-18-12 2,0 1-1,-1 0 0,1 0 1,-1 1-1,0-1 0,1 0 0,-1 0 1,0 1-1,0-1 0,0 0 1,-1 1-1,1-1 0,0 1 1,-1 0-1,0-1 0,0 1 1,1-1-1,-1 1 0,-1-1 1,1 1-1,0-1 0,-1 1 1,1 0-1,-1-1 0,-1 3 1,1-1-155,0-1 0,0 0 0,-1 0 0,1 0 0,-1 0 0,0 0-1,0 0 1,0-1 0,0 1 0,0-1 0,-1 1 0,1-1 0,-1 0 0,1 0 0,-1 0 0,0 0 0,0 0 0,0 0 0,-4 1 0,-11 1-666</inkml:trace>
  <inkml:trace contextRef="#ctx0" brushRef="#br0" timeOffset="17275.12">2638 2731 7346,'-2'-4'2928,"5"5"-1776,4 0-783,4 2-297,3-3-24,2-1-56,2 0-16,-3-2-16,2-1 8,2 1-16,-1 3-33,3-1-367,0 0-336,1 0 480</inkml:trace>
  <inkml:trace contextRef="#ctx0" brushRef="#br0" timeOffset="17620.54">2968 2581 5305,'3'2'532,"0"-1"-1,0 0 1,0 1 0,0 0 0,-1 0-1,4 2 1,24 26-523,-13-11 158,-10-11-141,0 0 1,0 1-1,-1 0 0,0 1 0,0-1 0,-1 1 0,-1 0 0,0 1 0,0-1 0,3 17 1,-4-13-294,-1 0 1,0 0 0,-1 0-1,0 0 1,-1 0 0,-1 0 0,-4 26-1,-5-5-500</inkml:trace>
  <inkml:trace contextRef="#ctx0" brushRef="#br0" timeOffset="18673.31">3316 1398 4993,'27'-2'2594,"-27"2"-2467,0 0 1,1 0-1,-1 0 0,0 0 1,1 0-1,-1 0 0,0-1 1,1 1-1,-1 0 0,0 0 0,1 0 1,-1 0-1,0 0 0,1-1 1,-1 1-1,0 0 0,1 0 1,-1 0-1,0-1 0,0 1 1,1 0-1,-1 0 0,0-1 1,0 1-1,1 0 0,-1-1 1,0 1-1,0-1 0,0 0 945,1 3-143,1 4-931,10 26-19,-2 0 1,0 1-1,4 36 1,-10-34-254,-4-26-113,0 1 0,1-1 0,1 0 0,-1 0 0,2 0 0,-1 0 0,1 0 0,0 0 1,10 16-1,-3-8-416</inkml:trace>
  <inkml:trace contextRef="#ctx0" brushRef="#br0" timeOffset="19472.71">3764 1888 6489,'-2'0'3599,"-8"1"-3102,-5-2-992,0 1-1,-26 2 1,37-1 489,-1 0-1,0 0 0,0 0 1,0 0-1,1 1 0,-1 0 1,1 0-1,0 0 0,-1 1 1,1-1-1,0 1 0,-5 5 1,1 0 26,1 0 0,0 1 1,0-1-1,1 1 0,0 1 0,1-1 1,0 1-1,0 0 0,-4 18 1,4-10-140,1 0 1,1 1 0,0 0 0,1 34 0,2-52 124,0 0 1,0 0-1,0 0 1,0-1-1,0 1 1,0 0 0,1 0-1,-1 0 1,0 0-1,1 0 1,-1 0-1,0-1 1,1 1 0,-1 0-1,1 0 1,0-1-1,-1 1 1,1 0-1,-1 0 1,1-1 0,0 1-1,0-1 1,-1 1-1,2 0 1,0 0-6,0 0-1,1-1 1,-1 1 0,0 0-1,0-1 1,1 0 0,-1 1-1,0-1 1,5 0 0,-1-1-17,1 0 0,-1 0 0,1 0 0,-1-1 0,1 1 0,6-5 1,0 0 19,1 1 0,17-6 1,-29 11-5,-2 0 7,0 0 0,0 0 0,0 0 0,0 0 0,0 0 0,0 0 0,0 1 0,0-1 0,0 0 0,0 0 0,0 0 0,0 0 0,0 0 0,0 0 0,0 0 0,0 1 0,0-1 0,0 0 0,0 0 0,0 0 0,0 0 0,0 0 0,0 0 0,0 0 0,0 1 0,0-1 0,1 0 0,-1 0 0,0 0 0,0 0 0,0 0 0,0 0 0,0 0 0,0 0 0,0 0 0,1 0 0,-1 0 0,0 0 0,0 0 0,0 0 0,0 0 0,0 0 0,0 0 0,0 0 0,1 0 0,-1 0 0,0 0 0,0 0 0,0 0 0,-5 14-16,-19 51 44,-14 39 47,35-90-74,-1 0 0,2 0-1,0 0 1,0 0-1,2 25 1,0-36-2,0 1 0,0-1 1,1 1-1,0-1 0,0 0 0,0 1 0,0-1 1,0 0-1,0 1 0,1-1 0,3 5 0,-4-6 1,1-1-1,0 1 0,0 0 1,0 0-1,0-1 1,0 1-1,0-1 0,1 0 1,-1 0-1,0 0 0,1 0 1,-1 0-1,0 0 1,1 0-1,-1-1 0,5 1 1,19 1-59,0-1 1,0-1 0,32-5-1,-32 1-149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3:23.6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1768,'2'6'152,"1"-1"1,-1 0-1,1 1 0,0-1 0,4 5 0,-6-9-118,0 0-1,0 0 1,0 0-1,0 0 1,0 0-1,0 0 1,0 0-1,0-1 1,0 1-1,0 0 1,0-1-1,0 1 1,1-1-1,-1 1 1,0-1-1,0 1 1,1-1-1,-1 0 1,0 0-1,1 0 1,-1 0-1,0 0 1,1 0-1,-1 0 1,0 0-1,5-2 4094,-14 3-3272,7-1-876,0 1 0,1-1 0,-1 0 0,0 0 0,1 0 0,-1 1 0,0-1 1,0 0-1,1 1 0,-1-1 0,1 0 0,-1 1 0,0-1 0,1 1 0,-1-1 0,1 1 0,-1 0 0,1-1 0,-1 1 1,1-1-1,-1 2 0,1-2 32,0 0 0,0-1 0,0 1 1,0 0-1,0 0 0,0-1 0,0 1 0,0 0 1,0 0-1,0-1 0,0 1 0,0 0 1,0 0-1,1 0 0,-1-1 0,0 1 0,0 0 1,0 0-1,0 0 0,0-1 0,1 1 1,-1 0-1,0 0 0,0 0 0,0 0 1,0 0-1,1-1 0,-1 1 0,0 0 0,0 0 1,1 0-1,-1 0 0,0 0 0,0 0 1,0 0-1,1 0 0,-1 0 0,0 0 0,0 0 1,1 0-1,-2-1-5,1 1 0,0 0 0,-1-1 0,1 1 0,-1-1 0,1 1 0,-1 0 0,1-1 0,-1 1 0,1 0 0,-1 0 0,1 0 0,-1-1 0,1 1 0,-1 0 0,0 0 0,1 0 0,-1 0-1,1 0 1,-1 0 0,0 0 0,1 0 0,-1 0 0,1 0 0,-1 0 0,1 0 0,-1 1 0,0-1 0,0 1-13,0 0 0,0 0 0,0 0 0,1-1 0,-1 1 0,0 0 0,1 0 0,-1 1 0,1-1-1,-1 0 1,1 0 0,-1 2 0,0-1-59,1-2 67,0 0-1,0 0 1,0 0-1,0 0 1,0 0-1,-1 0 1,1 0-1,0 0 1,0 0-1,0 1 1,0-1-1,0 0 1,0 0-1,0 0 1,0 0-1,0 0 1,0 0 0,0 0-1,0 0 1,0 0-1,0 1 1,0-1-1,0 0 1,0 0-1,0 0 1,0 0-1,0 0 1,0 0-1,0 0 1,0 0-1,0 1 1,0-1-1,0 0 1,0 0-1,0 0 1,0 0-1,0 0 1,0 0-1,0 0 1,1 0-1,-1 0 1,0 0 0,0 0-1,0 1 1,0-1-1,0 0 1,0 0-1,0 0 1,0 0-1,0 0 1,0 0-1,1 0 1,-1 0-1,0 0 1,0 0-1,0 0 1,0 0-1,0 0 1,0 0-1,0 0 1,0 0-1,1 0 1,-1 0-1,0 0 1,0 0-1,0 0 1,0 0 0,-1 0-28,3 2 40,5 1-322,-1-1 177</inkml:trace>
  <inkml:trace contextRef="#ctx0" brushRef="#br0" timeOffset="2119.68">32 157 6609,'-4'4'2553,"2"-4"-1729,2 2-1128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3:25.0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9 1 4249,'1'0'76,"-1"0"-1,0 0 1,0 0 0,0 0 0,0 0-1,1 0 1,-1 0 0,0 0 0,0 0-1,0 0 1,0 0 0,0 1-1,1-1 1,-1 0 0,0 0 0,0 0-1,0 0 1,0 0 0,0 1 0,0-1-1,0 0 1,0 0 0,0 0 0,0 0-1,1 1 1,-1-1 0,0 0-1,0 0 1,0 0 0,0 1 0,0-1-1,0 0 1,0 0 0,0 0 0,0 1-1,-8-2 1232,8 1-1252,0-1 0,-1 1 0,1 0 1,-1 0-1,1 0 0,-1 0 0,1 0 0,0 0 1,-1 0-1,1 0 0,-1 0 0,1 0 0,-1 0 1,1 0-1,0 0 0,-1 0 0,1 0 1,-1 0-1,1 1 0,0-1 0,-1 0 0,1 0 1,-1 0-1,1 1 0,0-1 0,-1 0 0,1 1 1,0-1-1,-1 0 0,1 1 0,0-1 0,-1 1 1,-9 17-223,5-5 253,1-7-23,0 1 0,1-1 0,0 1 0,1 0 0,-1 0 0,1 0-1,-1 12 871,1-19 191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3:21.2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6 1680,'4'3'213,"0"0"0,0 0 0,0 0-1,0 0 1,0-1 0,1 0 0,-1 0 0,1 0-1,0-1 1,-1 1 0,9 0 0,-10-1-151,2 0-30,0-1 0,0 1 1,0-1-1,0 0 1,1 0-1,-1-1 1,0 1-1,8-3 1,17-2 60,62 10 3,-67-2 6,0-2 1,46-2 0,145-23 405,-205 23-506,0 1 1,0 0-1,1 1 0,-1 0 1,0 1-1,0 0 0,0 1 1,-1 0-1,1 1 0,12 6 1,-14-6 40,-1-1 1,1 0 0,-1 0 0,1 0 0,0-1-1,0 0 1,0-1 0,1 0 0,-1 0 0,0-1-1,0-1 1,13-1 0,213-28 465,-210 29-490,48 4-1,-5 1 350,-59-5-265,1 0 1,-1 0-1,0-1 1,0-1-1,12-4 1,-12 4-62,0 0 1,1 0-1,-1 1 1,16-1-1,-8 1-19,-14 1-5,0 1 0,0-1 0,0 1 0,0 0 0,0 0 1,1 0-1,-1 1 0,0-1 0,3 2 0,5-1 1562,-8-2-158,-5 1-933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3:16.9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4 17 1976,'-2'-1'343,"1"-1"-128,0 1-1,-1-1 0,1 1 1,0 0-1,-1-1 1,0 1-1,1 0 0,-1 0 1,0 0-1,1 0 1,-1 1-1,-2-2 0,3 3-141,0 0 0,0 0 0,1-1 0,-1 1-1,0 0 1,0 0 0,1 0 0,-1 0 0,1 0-1,-1 0 1,1 0 0,-1 0 0,1 0 0,-1 0-1,1 2 1,-8 14-64,-8 6 63,15-22-36,0 1 0,0-1 0,0 0 0,0 0 0,0 0 0,0-1 0,0 1 0,0 0 0,-1 0 0,1-1 0,-2 2 0,2-1 447,2 0-354,-1-1-134,7 1-80,-3-1 84,4 2 1539,-8-2-1536,0 0 0,-1 0 0,1 1 0,0-1 0,0 0 0,0 0 0,0 1 0,0-1 0,0 0 0,0 0 0,0 1-1,0-1 1,0 0 0,0 1 0,0-1 0,0 0 0,0 0 0,0 1 0,0-1 0,0 0 0,0 0 0,0 1 0,1-1 0,-1 0 0,0 0 0,0 1 0,0-1 0,0 0-1,0 0 1,1 0 0,-1 1 0,0-1 0,0 0 0,0 0 0,1 0 0,-1 0 0,0 0 0,0 1 0,1-1 0,-1 0 0,0 0 0,0 0 0,1 0 0,0 0-20,9 2 273,-10-2-226,1-1-1,-1 1 1,0 0 0,1 0 0,-1-1-1,0 1 1,0 0 0,1-1 0,-1 1-1,0 0 1,0-1 0,0 1 0,0 0-1,1-1 1,-1 1 0,0 0 0,0-1-1,0 1 1,0-1 0,0 1 0,0 0-1,0-1 1,0 1 0,0-1 0,0 1-1,0-1 1,0 1-17,0 0-5,0-1 0,1 1 0,-1 0 1,0 0-1,1 0 0,-1-1 0,0 1 0,0 0 0,1 0 0,-1-1 0,0 1 1,0 0-1,0-1 0,0 1 0,1 0 0,-1-1 0,0 1 0,0 0 0,0-1 0,0 1 1,0 0-1,0-1 0,0 1 0,0 0 0,0-1 0,0 1 0,0 0 0,0-1 1,2-14 195,-2 15-190,0 0 0,-1-1 0,1 1 0,0 0 0,0 0 0,0 0 0,0-1 0,0 1 0,0 0 0,0 0 0,0 0 1,0-1-1,0 1 0,0 0 0,0 0 0,0-1 0,0 1 0,0 0 0,0 0 0,0 0 0,0-1 0,0 1 0,0 0 1,0 0-1,1 0 0,-1-1 0,0 1 0,0 0 0,0 0 0,0 0 0,0 0 0,0 0 0,1-1 0,-1 1 0,0 0 1,0 0-1,0 0 0,0 0 0,1 0 0,-1 0 0,0 0 0,0-1 0,0 1 0,1 0 0,-1 0 0,0 0 0,0 0 1,0 0-1,1 0 0,-1 0 0,0 0 0,0 0 0,1 0 0,-1 0 0,0 0 0,0 0 0,1 1 0,8 2-245</inkml:trace>
  <inkml:trace contextRef="#ctx0" brushRef="#br0" timeOffset="2441.99">74 36 768,'-1'0'152,"0"0"-96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3:17.7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4 19 2160,'-10'-6'1441,"2"0"-121,-3 2-544,6 2-208,0 1-360,-1 1-120,3 12-600,-2 5 368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3:15.30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8 12 5257,'-2'0'370,"1"0"-1,-1 0 1,0 1-1,1-1 1,-1 1-1,0-1 1,1 1-1,-4 2 1,-19 14-501,19-13 460,3-3-157,0 0-17,1 1 0,-1-1 0,0 0 0,-1 0 0,1 0 1,0 0-1,-5 1 0,6-2-118,0 0 0,1 0-1,-1 0 1,0-1 0,0 1 0,0-1 0,0 1 0,0 0 0,0-1 0,0 1 0,1-1 0,-1 0 0,0 1 0,0-1 0,1 0-1,-1 1 1,-1-2 0,-4 0-103,6 2 76,0 0 1,-1 0-1,1 0 1,0 0-1,0 0 1,0 0-1,0 0 1,-1 0-1,1 0 1,0 0-1,0 0 0,0 0 1,0 0-1,-1 0 1,1 0-1,0 0 1,0 0-1,0 0 1,0 0-1,-1 0 1,1 0-1,0-1 0,0 1 1,0 0-1,0 0 1,0 0-1,-1 0 1,1 0-1,0-1 1,0 1-1,0 0 0,0 0 1,0 0-1,0 0 1,0 0-1,0-1 1,0 1-1,0 0 1,0 0-1,0 0 1,0-1-1,0 1 0,0 0 1,0 0-1,0 0 1,0 0-1,0-1 1,0 1-1,0 0 1,0 0-1,0 0 1,0 0-1,0-1 0,0 1 1,0 0-1,1 0 1,17-3-27,-17 3 27,0 0 1,0 0-1,0 0 0,0-1 1,0 1-1,0 0 0,0 0 1,0-1-1,0 1 1,0 0-1,0-1 0,0 1 1,0-1-1,0 1 1,0-1-1,-1 1 0,1-1 1,0 0-1,0 1 0,-1-1 1,1 0-1,-1 0 1,1 0-1,0 1 0,-1-1 1,1 0-1,-1-1 0,4 1 0,-4 1-9,1 0-1,-1 0 1,0 0-1,1 0 1,-1 0-1,0 0 1,1 0-1,-1 0 1,1 0-1,-1 0 1,0 0-1,1 0 0,-1 0 1,0-1-1,1 1 1,-1 0-1,0 0 1,0 0-1,1 0 1,-1-1-1,0 1 1,1 0-1,-1 0 1,0 0-1,0-1 0,1 1 1,-1 0-1,0-1 1,0 1-1,0 0 1,1-1-1,-1 1 1,0 0-1,0 0 1,0-1-1,0 1 1,0-1-1,0 1 1,3-6 720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3:13.7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 1 864,'-4'0'4709,"4"0"-4605,-2 10 471,0 0 0,1 1 0,0 10-1,-1-21-552,0 0-1,0 0 1,0 0-1,0 0 1,0 1-1,1-1 1,-1 1-1,-2 0 1,4-1-27,0 1 0,0-1 1,0 0-1,0 0 1,-1 1-1,1-1 0,0 0 1,0 0-1,0 1 0,0-1 1,0 0-1,0 1 1,0-1-1,0 0 0,1 0 1,-1 1-1,0-1 0,0 0 1,0 0-1,0 1 1,0-1-1,0 0 0,0 0 1,1 1-1,-1-1 0,0 0 1,0 0-1,0 0 0,0 1 1,1-1-1,-1 0 1,0 0-1,13 6-63,-11-6 73,0 1 0,0-1-1,0 0 1,1 1-1,-1-1 1,0 0-1,0 0 1,0 0-1,4-1 1,-6 0 13,1 1 1,-1-1-1,0 0 1,0 1-1,0-1 0,0 1 1,0-1-1,0 0 1,0 1-1,0-1 0,0 1 1,0-1-1,0 0 0,0 1 1,0-1-1,0 1 1,0-1-1,-1 0 0,1 1 1,0-1-1,0 1 1,-1-1-1,1 1 0,0-1 1,-1 1-1,1-1 1,-1 1-1,1-1 0,-1 1 1,1 0-1,-1-1 0,0 1 1,-13-3-106,6 4-130,7-1 204,1 0 0,0 0 0,0 0 1,0 0-1,0 1 0,0-1 0,0 0 0,-1 0 0,1 0 1,0 0-1,0 1 0,0-1 0,0 0 0,0 0 1,0 0-1,0 1 0,0-1 0,0 0 0,0 0 0,0 0 1,0 1-1,0-1 0,0 0 0,0 0 0,0 0 1,0 1-1,0-1 0,0 0 0,0 0 0,0 0 0,1 1 1,-1-1-1,0 0 0,0 0 0,0 0 0,5 6 154,-4-12 327,-1 6-468,0 0 1,0-1-1,0 1 0,0 0 1,0 0-1,0 0 0,0-1 1,0 1-1,0 0 0,0 0 0,0-1 1,0 1-1,0 0 0,0 0 1,0-1-1,0 1 0,0 0 1,-1 0-1,1 0 0,0-1 1,0 1-1,0 0 0,0 0 0,0 0 1,-1-1-1,1 1 0,0 0 1,0 0-1,0 0 0,0 0 1,-1 0-1,1-1 0,0 1 1,0 0-1,-1 0 0,1 0 0,0 0 1,0 0-1,0 0 0,-1 0 1,1 0-1,0 0 0,0 0 1,-1 0-1,1 0 0,0 0 0,0 0 1,-1 0-1,1 0 0,0 0 1,0 0-1,-1 0 0,1 0 1,0 0-1,0 0 0,0 1 1,-1-1-1,1 0 0,0 0 12,0-1-1,0 1 1,0 0-1,0 0 1,0-1 0,0 1-1,0 0 1,0-1-1,0 1 1,0 0-1,0 0 1,0-1-1,0 1 1,0 0 0,1 0-1,-1-1 1,0 1-1,0 0 1,0 0-1,0-1 1,0 1 0,1 0-1,-1 0 1,0-1-1,0 1 1,1 0-1,-1 0 1,0 0-1,0 0 1,1 0 0,-1-1-1,0 1 1,0 0-1,1 0 1,-1 0-1,0 0 1,1 0 0,-1 0-1,0 0 1,0 0-1,1 0 1,-1 0-1,0 0 1,1 0 0,-1 0-1,0 0 1,0 0-1,1 0 1,-1 0-1,0 0 1,0 1-1,1-1 1,-1 0 0,0 0-1,0 0 1,1 0-1,-1 1 1,0-1-1,0 0 1,1 0 0,-1 0-1,0 1 1,0-1-1,0 0 1,0 0-1,0 1 1,1-1-1,-1 0 1,0 1 0,0-2 0,-1 1 0,1 0 0,0-1 0,-1 1 0,1 0 0,0 0 0,-1-1 0,1 1 0,0 0 0,-1 0 0,1 0 0,-1-1 0,-1 1 2185,3-1-3018,3 0 450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2:57.25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46 7442,'0'-1'2856,"0"0"-2192,0 0-152,5-1-143,3 2-57,1 2-48,1 1 0,23 16-136,-25-11-368,-2-2-1969,-2-1 1593</inkml:trace>
  <inkml:trace contextRef="#ctx0" brushRef="#br0" timeOffset="343.94">65 454 4545,'0'6'2184,"2"3"-791,0 1-185,0 3-184,-2 0-240,0-1-336,0 1-127,-5-4-257,0-1-64,-1 0-112,0-1-121,-2-1-767,-1-4 672</inkml:trace>
  <inkml:trace contextRef="#ctx0" brushRef="#br0" timeOffset="719.93">285 1 8922,'5'2'1072,"1"0"0,0 1 0,0 0 0,9 6 0,-10-6-1166,-1 1 0,0-1 0,-1 1-1,1 0 1,-1 0 0,1 0 0,-1 0-1,0 0 1,-1 1 0,4 7-1,7 14-226,-9-20 410,-1 0 0,0 1 0,0-1 0,-1 0 0,0 1 0,0-1-1,0 1 1,1 13 0,-3-8 24,0 0 0,0 0-1,-2 0 1,1 0 0,-6 19-1,1-8-239,1 0-1,0 1 1,2-1-1,1 1 0,1 42 1,1-65 122,0 0 0,0 0 0,1 0 0,-1 0 0,0 0 0,0 0 0,0 0 0,1 0 0,-1 0 0,0 0-1,1-1 1,-1 1 0,1 0 0,-1 0 0,1 0 0,-1-1 0,1 1 0,0 0 0,-1 0 0,1-1 0,0 1 0,0-1 0,-1 1 0,1 0 0,0-1 0,0 0 0,0 1 0,0-1 0,0 1 0,-1-1 0,1 0 0,0 0 0,0 0 0,0 1 0,1-1 0,-2 0 4,0 0 1,1 0-1,-1 0 1,0 0-1,0 0 1,0 0 0,0 0-1,0 0 1,0 0-1,0 0 1,0 0-1,0 0 1,0 0-1,1 0 1,-1 0 0,0 0-1,0 0 1,0 0-1,0 0 1,0 0-1,0 0 1,0-1 0,0 1-1,0 0 1,0 0-1,0 0 1,1 0-1,-1 0 1,0 0 0,0 0-1,0 0 1,0 0-1,0 0 1,0 0-1,0 0 1,0 0 0,0-1-1,0 1 1,0 0-1,0 0 1,0 0-1,0 0 1,0 0 0,0 0-1,0 0 1,0 0-1,0 0 1,0 0-1,0-1 1,0 1 0,1 5-28,5 34 144,-1 0-1,0 61 1,-5-89-59,17 140 691,-9-102-612,2 67-1,-11-81-337,-9 53 0,-1-16 38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2:54.2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4 0 7674,'-4'14'4388,"5"8"-3690,-1 3-825,-12 38 130,-27 88 0,36-139 5,-46 120 149,24-66-105,22-58-52,-1 0 0,0-1 0,0 1 0,-10 13 0,13-21-1,1 0 0,0 1 0,0-1 0,-1 0 0,1 1 0,0-1 1,0 0-1,0 1 0,-1-1 0,1 0 0,0 1 0,0-1 0,0 0 0,0 1 0,0-1 0,0 1 0,0-1 0,0 0 0,0 1 0,0-1 0,0 0 0,0 1 1,0-1-1,0 1 0,0-1 0,0 0 0,0 1 0,0-1 0,1 0 0,-1 1 0,0-1 0,0 0 0,0 1 0,1-1 0,0 1 3,0 0-1,0 0 0,0-1 1,0 1-1,0-1 0,1 1 0,-1-1 1,0 0-1,0 1 0,3-1 1,29 2 73,-10-5-103,-1-1 0,1 0 0,-1-2-1,27-10 1,-26 7-441,-1-3 201</inkml:trace>
  <inkml:trace contextRef="#ctx0" brushRef="#br0" timeOffset="345.07">333 375 7322,'12'13'3504,"-7"2"-719,1 4-2345,3 2-440,0-1-56,-1-4-608,1-4-536,1-6 727</inkml:trace>
  <inkml:trace contextRef="#ctx0" brushRef="#br0" timeOffset="719.73">629 116 7882,'0'6'3160,"1"2"-1879,3 9-937,-2 14-328,-1 5-8,-1 8-16,-3-5 0,-2-3-8,-1-3-48,1-3-456,-3-1-617,2-5 721</inkml:trace>
  <inkml:trace contextRef="#ctx0" brushRef="#br0" timeOffset="1097.28">636 205 6961,'0'0'2369,"5"6"-2233,5 8-48,26 28-8,-24-26-32,0 1-24,1 2-8,-3-3 32,1 1 40,-4-5 16,-1-3-8,1-2-40,-2 0-56,0-3-864,-1-2-920,0-3 1127</inkml:trace>
  <inkml:trace contextRef="#ctx0" brushRef="#br0" timeOffset="1098.28">812 156 8402,'1'-1'3112,"-1"4"-2479,2 5-329,-3 11-216,1 9-96,-2 12-40,-1 2 0,4-1 16,0-3 16,2-4 16,-1-2-128,-2-5-729,1-5-1095,-2-12 1216</inkml:trace>
  <inkml:trace contextRef="#ctx0" brushRef="#br0" timeOffset="1446.37">965 132 9378,'-1'32'3949,"2"15"-2908,-1 19-1378,-1-36 290,-1 8-39,4 70 0,4-84 77,-6-23 9,0-1 0,0 1 0,0-1 0,0 1 0,0-1 0,0 0 0,1 1 0,-1-1 0,0 1 0,0-1-1,0 0 1,1 1 0,-1-1 0,0 0 0,0 1 0,1-1 0,-1 0 0,0 1 0,1-1 0,-1 0 0,0 0 0,1 1 0,-1-1 0,1 0 0,-1 0 0,0 0 0,1 0 0,-1 1 0,1-1 0,-1 0 0,1 0 0,-1 0 0,0 0 0,1 0 0,-1 0 0,1 0 0,-1 0 0,1 0 0,-1 0 0,0 0 0,1-1 0,-1 1 0,1 0 0,-1 0 0,0 0 0,1-1 0,-1 1 0,1 0 0,-1 0 0,1-1 0,4-4-2,0-1 0,-1 0 1,1 0-1,-1 0 1,0 0-1,3-8 0,2-2-10,13-21-321,-1-1-1,-2-1 1,26-76 0,-38 88-1376,0 5 695</inkml:trace>
  <inkml:trace contextRef="#ctx0" brushRef="#br0" timeOffset="1811.66">1156 111 2288,'0'-1'118,"0"1"-1,0 0 0,0 0 0,0 0 0,0-1 0,0 1 1,0 0-1,1 0 0,-1 0 0,0 0 0,0-1 0,0 1 0,0 0 1,0 0-1,1 0 0,-1 0 0,0 0 0,0-1 0,0 1 1,1 0-1,-1 0 0,0 0 0,0 0 0,0 0 0,1 0 0,-1 0 1,0 0-1,0 0 0,0 0 0,1 0 0,-1 0 0,0 0 1,0 0-1,0 0 0,1 0 0,-1 0 0,0 0 0,0 0 0,0 0 1,1 0-1,-1 0 0,0 1 0,0-1 0,0 0 0,1 0 1,-1 0-1,0 0 0,0 0 0,0 1 0,0-1 0,1 0 0,4 18 1447,0 6-992,1-7-319,-2-6-89,0 2 0,-1-1 0,0 0 0,2 19 0,-4-9-3,0 2-20,8 36-1,2-93-587,-5 18 429,0-1-1,1 1 1,1 0 0,1 1 0,12-18-1,-20 32 35,-1 0 0,0-1 0,1 1 0,-1-1-1,1 1 1,-1 0 0,1-1 0,-1 1 0,1 0-1,0-1 1,-1 1 0,1 0 0,-1 0 0,1 0-1,0 0 1,-1-1 0,1 1 0,-1 0 0,1 0-1,0 0 1,-1 0 0,1 0 0,-1 1-1,1-1 1,0 0 0,-1 0 0,1 0 0,-1 0-1,1 1 1,0-1 0,-1 0 0,1 0 0,-1 1-1,1-1 1,-1 1 0,1-1 0,-1 0 0,0 1-1,1-1 1,-1 1 0,1-1 0,-1 1 0,0-1-1,1 1 1,-1 0 0,2 2 15,0 0 0,0 0 0,0 1 0,0-1 0,-1 0-1,2 5 1,0 16 21,-3-20-50,0-1 0,0 0-1,1 0 1,-1 0-1,1 1 1,0-1 0,0 0-1,0 0 1,0 0 0,0 0-1,1 0 1,-1 0-1,4 3 1,-5-6-3,0 0 1,0 0-1,0 0 0,0 0 1,0 0-1,0 0 0,0 0 1,0 0-1,0 0 0,0 0 1,0 0-1,0 0 0,0 0 1,0 0-1,0 0 0,0 0 1,0 0-1,0 0 0,0 0 1,0 0-1,0 0 0,0 0 1,0 0-1,0 0 0,0 0 1,0 0-1,0-1 0,0 1 0,0 0 1,0 0-1,0 0 0,0 0 1,0 0-1,0 0 0,0 0 1,1 0-1,-1 0 0,0 0 1,0 0-1,0 0 0,0 0 1,0 0-1,0 0 0,0 0 1,0 0-1,0 0 0,0 0 1,0 1-1,0-1 0,0 0 1,0 0-1,0 0 0,0 0 1,0 0-1,0 0 0,1-4-86,5-10 80,0 0 0,1 0 0,1 1 0,17-25 0,-19 26 37,-6 11-24,1-1 0,-1 1-1,0 0 1,1 0 0,-1 0-1,1-1 1,0 1 0,-1 0 0,1 0-1,0 0 1,0 0 0,-1 0 0,1 0-1,0 0 1,0 0 0,0 1 0,2-2-1,-1 2 5,1 9 14,0-2-19,1-1 0,-1 1 1,6 8-1,-6-12-2,0 1-1,-1 1 0,1-1 0,-1 0 1,0 1-1,-1-1 0,1 1 1,-1-1-1,0 1 0,1 5 0,0 4-42,-1-5-149,0 1 1,1-1-1,4 10 1,-3-14-1086,3-4 543</inkml:trace>
  <inkml:trace contextRef="#ctx0" brushRef="#br0" timeOffset="2187.17">1573 175 5833,'12'6'2721,"1"-3"-697,4 2-1600,2 0-16,1-1-184,-2 1-119,2-3-49,0-2-8,-2 0-16,1 1 0,-6-1-16,-3 0-8,-2 0 8,0-1-232,4-2-1321,-2-3 1105</inkml:trace>
  <inkml:trace contextRef="#ctx0" brushRef="#br0" timeOffset="2530.9">1727 59 6817,'-6'0'2793,"-2"0"-1793,3 4-336,4 4-240,2 8-191,3 9-121,-1 4-16,2 8-64,-1-1-16,0-1-8,3-2 0,-4-8 0,0 0-8,-3-6-72,2-2-192,4-4 176</inkml:trace>
  <inkml:trace contextRef="#ctx0" brushRef="#br0" timeOffset="2531.9">1967 94 9362,'0'9'4343,"3"6"-2828,1 7-1664,-2 78 214,-3-73-371,1 0 1,1 0 0,1 0 0,8 34 0,-10-61 226,0 0 9,0 1 0,0-1-1,0 0 1,0 0 0,0 0-1,0 0 1,0 1-1,0-1 1,0 0 0,0 0-1,0 0 1,0 0 0,0 0-1,0 1 1,1-1 0,-1 0-1,0 0 1,0 0-1,0 0 1,0 0 0,0 0-1,0 0 1,0 1 0,1-1-1,-1 0 1,0 0-1,0 0 1,0 0 0,0 0-1,0 0 1,1 0 0,-1 0-1,0 0 1,0 0-1,0 0 1,0 0 0,0 0-1,1 0 1,-1 0 0,0 0-1,4-1-757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2:54:10.8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91 65 8634,'-23'-9'3090,"-8"-8"-3234,24 13 275,1 1-160,0 1 0,-1-1 0,0 1 1,1 0-1,-1 1 0,0-1 0,0 1 1,0 1-1,0-1 0,1 1 0,-1 0 1,0 1-1,-10 1 0,3 1 14,0 0 0,0 1 0,0 1-1,1 0 1,-19 10 0,21-7-3,-1 0 0,2 0 0,-1 1 0,1 0 1,0 1-1,-11 15 0,-21 20 0,25-30 16,4-4 10,-14 18-1,23-25-8,0 1 0,1 0 0,0 0 0,0 0 0,0 0 0,0 1 1,-2 9-1,2-3-22,0 0-1,0 1 1,2-1 0,-1 1 0,2-1 0,0 1 0,0 0 0,3 12 0,-2-17 9,0-1 0,1 0 0,0 0 0,1 1-1,-1-1 1,1-1 0,1 1 0,-1 0 0,1-1 0,0 0 0,1 1 0,0-2 0,-1 1 0,12 9 0,143 102-11,-143-107 29,0-1 0,1 0 0,0-1 0,0-1 0,1-1 0,0 0 0,0-1 0,0-1 0,37 3 0,-40-6 31,1 0 1,0-1-1,-1-1 1,1-1 0,-1 0-1,1-1 1,-1-1-1,0 0 1,0-1 0,0 0-1,-1-1 1,18-11-1,-24 12 48,-1-1-1,0 1 1,-1-1-1,0-1 1,0 1-1,7-11 1,29-46 462,-34 48-433,1 1 43,-1 0-1,-1 0 1,10-30-1,-15 38-70,0-1 0,-1 0-1,0 1 1,0-1 0,-1 0 0,0 1 0,0-1-1,0 0 1,-1 1 0,0-1 0,0 0 0,-3-6-1,-8-26 122,-2 1 0,-2 0-1,-25-44 1,33 69-211,0 1 1,-1 1-1,0-1 0,-1 1 1,-13-11-1,15 15-4,0 1 0,-1 0 0,0 1 0,0 0-1,0 0 1,0 1 0,-1 0 0,-13-4 0,3 2 15,-1 2-1,0 0 1,-33-2 0,48 5-201,0 1 0,0 1 0,1-1 0,-1 1 0,0 0 1,1 0-1,-1 0 0,1 1 0,-1 0 0,1 0 0,0 0 1,-1 1-1,1 0 0,0 0 0,1 0 0,-1 1 0,1-1 1,-6 7-1,1 0-594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2:51.3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6 36 6809,'0'1'2641,"0"0"-1833,-3 2-480,2-3-152,0 10-120,-3 16-56,-5 49-8,3-30 8,3 2 8,-2-8 0,1-3 0,0-8-8,0-7-112,3-7-720,1-6-800,0-11 1008</inkml:trace>
  <inkml:trace contextRef="#ctx0" brushRef="#br0" timeOffset="436.82">24 192 5409,'0'-22'2632,"0"17"-2077,0-1 0,0 1 1,1-1-1,0 1 0,0 0 0,0-1 0,3-7 1,-2 11 84,0 8 111,0 11-750,1 1 1,1-1 0,0 1 0,10 22 0,-13-38-4,-1 0 1,1-1 0,-1 1-1,1-1 1,0 0-1,0 1 1,0-1-1,0 1 1,0-1-1,0 0 1,0 0-1,0 0 1,0 0-1,1 1 1,-1-2-1,0 1 1,1 0-1,-1 0 1,1 0-1,-1-1 1,1 1-1,-1 0 1,1-1 0,-1 0-1,1 1 1,0-1-1,-1 0 1,1 0-1,0 0 1,-1 0-1,1 0 1,-1 0-1,4-1 1,-2 0 0,1 0 1,-1-1 0,0 1-1,0-1 1,0 0 0,1 0 0,-2 0-1,1 0 1,0-1 0,0 1-1,-1-1 1,1 0 0,3-5-1,2-5 8,-1-1-1,-1 0 0,0-1 1,8-26-1,-10 25 8,2-1-1,0 1 1,14-25 0,-15 32-1,-5 7-4,1 0 0,0 0-1,0 0 1,1 0 0,-1 0 0,0 0 0,1 0 0,-1 0-1,3-1 1,-4 3-10,0 0 0,0 0-1,1 0 1,-1 0-1,0 0 1,1 1 0,-1-1-1,0 0 1,0 0-1,1 0 1,-1 0 0,0 0-1,0 0 1,1 1 0,-1-1-1,0 0 1,0 0-1,1 0 1,-1 1 0,0-1-1,0 0 1,0 0-1,0 1 1,1-1 0,-1 0-1,0 0 1,0 1 0,0-1-1,0 0 1,0 1-1,0-1 1,0 0 0,0 0-1,0 1 1,0-1-1,4 14-61,0 42-97,18 141-100,-21-195 235,-1-1-74,0 0 0,0 0 0,0 0-1,1 0 1,-1 0 0,0 0 0,1 0 0,-1 0-1,1 0 1,-1 0 0,1 0 0,-1-1-1,2 2 1,4 2-456</inkml:trace>
  <inkml:trace contextRef="#ctx0" brushRef="#br0" timeOffset="780.9">477 1 9786,'8'1'3449,"1"3"-2897,4 1-472,6-1-24,1 4-24,1-5-64,-4 0-56,-4-3-40,-1-2 24,-4-1-296,1-1-224,4 2 408</inkml:trace>
  <inkml:trace contextRef="#ctx0" brushRef="#br0" timeOffset="1122.12">411 192 11843,'3'6'4248,"5"3"-3263,7 6-1177,3 0-128,10 1-409,-2-5-151,1-11 16,0-1 112,-7-6 376,1 3-152,9-4 392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2:46.3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4 50 7826,'-1'-4'1871,"-6"-11"1983,6 13-3874,0 0 0,0 0 0,0 1 0,-1-1 0,1 1 0,0-1 0,-1 1 0,0-1 0,1 1 0,-1 0 1,1 0-1,-1 0 0,0 0 0,0 0 0,0 0 0,0 0 0,0 1 0,0-1 0,-3 0 0,0 0 13,3 0 6,0 0 0,0 0-1,0 1 1,0 0 0,0-1 0,-1 1 0,1 0-1,0 0 1,0 0 0,0 0 0,0 0 0,0 1 0,-1-1-1,1 1 1,0-1 0,0 1 0,0 0 0,0-1-1,0 1 1,1 0 0,-4 2 0,-3 5-38,0 1 1,1 0-1,0 0 1,0 0 0,1 1-1,0 0 1,1 0-1,0 1 1,1-1-1,0 1 1,-4 19-1,7-25-27,0-1 0,1 1-1,0 0 1,0-1-1,0 1 1,1-1 0,-1 1-1,1-1 1,0 1-1,0-1 1,1 1 0,0-1-1,2 5 1,3 5 1,2 0 0,13 18-1,-4-6 96,-7-10-24,1-1 0,23 22 0,-34-36 0,-1 0 1,1 0-1,0 0 0,-1 0 1,1 0-1,-1 0 1,0 1-1,1-1 1,-1 0-1,0 0 0,0 1 1,1-1-1,-1 0 1,0 0-1,0 1 0,-1-1 1,1 0-1,0 0 1,0 0-1,-1 1 0,1-1 1,0 0-1,-1 0 1,1 0-1,-1 0 1,1 0-1,-1 1 0,-1 0 1,-4 7 1,0-1 1,-10 12-1,8-10-96,1-2-254,0 0 0,0-1 0,-1 0 1,-12 9-1,-9 3-346</inkml:trace>
  <inkml:trace contextRef="#ctx0" brushRef="#br0" timeOffset="349.57">220 428 12563,'5'13'168,"0"-4"-72,4 12 144,-2-4-360,-2-6-1265,-2-4 993</inkml:trace>
  <inkml:trace contextRef="#ctx0" brushRef="#br0" timeOffset="699.64">496 80 4993,'3'0'2945,"2"2"-169,-4 8-1840,5 4-55,-2 12-577,-6 4-168,-1 12-120,-5 0-16,0 2 0,2-1 0,-1-6-264,1 0-328,-2-10-1465,1-8 1329</inkml:trace>
  <inkml:trace contextRef="#ctx0" brushRef="#br0" timeOffset="700.64">499 143 4569,'9'0'2264,"2"9"-871,2 4-177,2 6-488,2 5-272,1 2-280,0-3-80,-3-3-56,2-2-8,-3-4 0,-2-1-16,0 0 8,-2-3-288,-2-2-1760,-1-4 1464</inkml:trace>
  <inkml:trace contextRef="#ctx0" brushRef="#br0" timeOffset="1107.58">729 73 7810,'2'0'3008,"-1"5"-2095,-1 10-521,0-7-224,0 0-80,0 38-80,-2 6-8,0 6-16,-1-18-8,3-6-200,0-5-217,2-8-959,0-6-816,4-16 1368</inkml:trace>
  <inkml:trace contextRef="#ctx0" brushRef="#br0" timeOffset="1470.17">874 29 3969,'0'0'156,"0"-1"-1,0 0 1,0 1 0,0-1 0,0 1 0,0-1-1,0 1 1,0-1 0,0 1 0,0 0 0,1-1-1,-1 1 1,0-1 0,0 1 0,1-1 0,-1 1-1,0-1 1,1 1 0,-1 0 0,0-1 0,1 1-1,0-1 1,-1 1-48,1 1 0,-1-1 0,0 0 0,1 0 0,-1 1 0,0-1 0,1 0 0,-1 0 0,0 1 0,1-1 0,-1 1 0,0-1 0,0 0-1,1 1 1,-1-1 0,0 1 0,0-1 0,0 0 0,1 2 0,0 3 306,1 0 0,-1 0 1,2 10-1,-4 111 1123,-1-1-942,3-115-545,-1 3-15,2 0-1,3 19 0,-5-30-35,0 0-1,1 1 1,-1-1-1,1 0 1,0 0 0,0 0-1,0 0 1,0 0-1,0 0 1,0 0-1,1 0 1,-1-1-1,0 1 1,1 0 0,0-1-1,-1 1 1,1-1-1,0 1 1,0-1-1,0 0 1,2 2 0,-1-3 2,-1 0 0,0 0 0,0 0 0,0 0 0,0 0 0,0 0 0,0 0 0,0-1 0,0 1 0,0-1 0,0 1 0,0-1 0,0 0 0,0 0 0,0 0 1,0 0-1,0 0 0,-1 0 0,1-1 0,2-2 0,4-3 16,-2 0 0,1 0 0,5-9 0,8-11 267,19-33-1,-34 51-165,0-1-1,-1 1 0,0-1 1,-1 1-1,0-1 0,0 0 1,-1 0-1,1-13 0,-3 18-187,0 1 0,-1-1 0,0 0 0,0 0 0,0 1 0,0-1 0,-1 1 0,0-1 0,0 1 0,0 0 0,-3-5 0,-2-3-390,-4-12 4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2:41.7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3 194 10770,'-8'-6'3150,"5"3"-3001,0 0 1,-1 0 0,1 0 0,-1 1 0,0-1 0,0 1 0,0 0 0,0 0 0,-6-2 0,3 3-169,0 0-1,0 0 1,0 1-1,0 0 1,0 0-1,0 1 1,0 0-1,-1 0 1,1 1-1,1 0 1,-1 0-1,0 0 1,0 1-1,1 0 1,-11 7-1,5-3-8,0 1 1,0 0-1,1 1 1,0 1-1,1 0 0,-17 20 1,24-25-31,-1 0 1,1 0-1,0 0 1,1 0-1,-1 1 0,1-1 1,0 1-1,0 0 1,0-1-1,1 1 0,0 0 1,0 0-1,1 0 1,0 0-1,0 0 1,0 0-1,2 8 0,0-3 10,1-1-1,0 0 0,1 0 1,0-1-1,1 1 0,0-1 1,0 0-1,1 0 1,7 8-1,-4-4 63,15 18 86,21 35-1,-45-65-94,0 0-1,0-1 1,0 1-1,0 0 0,0 0 1,0-1-1,0 1 1,0 0-1,0 0 1,0 0-1,-1-1 1,1 1-1,0 0 1,0-1-1,-1 1 0,1 0 1,-1 0-1,1-1 1,-1 1-1,1-1 1,-1 1-1,0 0 1,-16 16 51,8-9 25,0 0-1,-1-1 1,0-1 0,-14 8 0,18-11-468,0 0 1,0-1-1,0 0 1,0 0-1,0-1 1,-1 0 0,1 0-1,0 0 1,-13-1-1,12 0-801</inkml:trace>
  <inkml:trace contextRef="#ctx0" brushRef="#br0" timeOffset="363.02">273 358 4153,'5'3'5860,"11"1"-4631,-10-3-564,10 4-586,1-1 1,-1 0 0,1-2 0,28 2-1,0-3-221,70 13-1,-107-13-357,-1-2 214</inkml:trace>
  <inkml:trace contextRef="#ctx0" brushRef="#br0" timeOffset="743.08">544 140 6177,'2'3'3945,"3"10"-2821,2 4-1001,-4-13-33,-1-1 0,1 1 0,0-1 0,0 0-1,0 0 1,0 0 0,0 0 0,1-1 0,-1 1 0,8 3 0,15 11 87,-22-13-179,1 0 0,-1 1 0,0-1 1,0 1-1,-1 0 0,1 0 0,-1 1 1,0-1-1,0 1 0,-1-1 0,0 1 0,0 0 1,0 0-1,-1 0 0,0 0 0,0 0 1,0 0-1,-1 0 0,0 1 0,-1 10 1,0-4-21,-1 1 0,-1-1 0,0 0 0,-1 1 1,-1-1-1,0-1 0,0 1 0,-10 16 0,8-18-162,-1-1 0,1 1 0,-2-1-1,1-1 1,-17 14 0,15-16-731,5-7 404</inkml:trace>
  <inkml:trace contextRef="#ctx0" brushRef="#br0" timeOffset="1101.27">917 73 8298,'1'-2'289,"5"-4"2409,-5 6-2668,-1 0 0,0 0 0,0 0 0,0 0 0,1 0 0,-1 0 0,0 0 0,0 0 0,0 0 0,0 0 0,1 0 0,-1 0 0,0 0 0,0 0 0,0 0 0,0 0 0,1 0 0,-1 1 0,0-1 0,0 0 0,0 0 0,0 0 0,1 0 0,-1 0 0,0 0 0,0 0 0,0 1 0,0-1 0,0 0 0,0 0 0,1 0 0,-1 0 0,0 0 0,0 1 0,0-1 0,0 0 0,0 0 0,0 0 0,0 0 0,0 1 0,0-1 0,0 1-48,1 9-22,-1 0 0,-1-1 0,0 1 0,-1 0 0,1-1 0,-2 1 0,-4 12 0,-4 12 25,-24 81 136,31-102-122,2 0 0,0 1 0,1-1 0,0 1 0,1 0 0,2 21 1,-1-31-71,0 1 1,0 0-1,1-1 1,0 1 0,-1-1-1,2 1 1,-1-1 0,0 0-1,1 0 1,0 0-1,4 4 1,-5-5-45,0-1 1,1 1-1,-1-1 1,1 0-1,0 0 0,0 0 1,-1 0-1,1-1 1,1 1-1,-1-1 1,0 0-1,0 0 0,0 0 1,1 0-1,-1 0 1,6 0-1,14-5-261</inkml:trace>
  <inkml:trace contextRef="#ctx0" brushRef="#br0" timeOffset="1446.35">1177 0 6225,'-1'0'146,"1"0"-1,0 0 0,-1 1 0,1-1 0,0 0 0,-1 0 1,1 0-1,0 0 0,-1 0 0,1 1 0,0-1 1,0 0-1,-1 0 0,1 1 0,0-1 0,0 0 1,0 0-1,-1 1 0,1-1 0,0 0 0,0 1 1,0-1-1,0 0 0,-1 1 0,1-1 0,0 0 1,0 1-1,0-1 0,0 0 0,0 1 0,0-1 1,0 0-1,0 1 0,0-1 0,0 0 0,0 1 1,0-1-1,0 0 0,1 1 0,-1-1 0,5 23-276,-1-8 321,-3-5-174,0 1 1,0 0-1,-1 0 0,-1-1 0,-3 18 0,-16 54 234,0 4-130,17-70-130,1-8 7,1-1 0,0 1-1,0-1 1,0 1-1,1 0 1,0-1-1,1 1 1,0 0-1,2 11 1,-2-18 21,0 1-1,0-1 1,0 1-1,0-1 1,0 1-1,0-1 1,0 0-1,1 1 1,-1-1-1,0 0 1,1 0-1,-1 0 1,1 0-1,0 0 1,-1 0 0,1 0-1,0-1 1,-1 1-1,1-1 1,0 1-1,-1-1 1,1 1-1,0-1 1,3 0-1,6 0 64,-1 0-1,0 0 0,13-3 1,-10 1-86,-8 1-25,-1 0-1,1 0 1,-1 0 0,1 0-1,-1-1 1,0 0 0,0 0 0,0 0-1,0-1 1,7-4 0,-6 3-649,0-1 0,-1 1 1,1-1-1,3-6 1,7-9-649</inkml:trace>
  <inkml:trace contextRef="#ctx0" brushRef="#br0" timeOffset="1794.43">1500 28 8834,'5'4'3073,"3"6"-2729,4 4-200,3 3 0,1 2-80,1 1-48,2 3-8,-4-1 8,-3 5 24,-4 3 64,-3 0 32,-4 8 40,-3 3-24,-7 5-80,-8 3-136,-12 3-456,-5 1-448,-12 5 583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2:44.3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4 4 10754,'-2'-1'4151,"1"1"-4157,0 0 1,0-1-1,0 1 0,0 0 1,0-1-1,0 1 0,0 0 1,0 0-1,0 0 0,0 0 1,0 0-1,0 0 0,0 0 1,0 0-1,0 0 1,0 1-1,0-1 0,0 0 1,0 1-1,0-1 0,0 1 1,0-1-1,0 1 0,0-1 1,0 1-1,-1 1 0,-9 7 7,1 1-1,0 1 0,0-1 0,-10 17 0,15-21-8,1 0 0,1 0-1,-1 0 1,1 1 0,0 0-1,0-1 1,1 1-1,0 0 1,0 0 0,1 0-1,0 0 1,0 9-1,2-4-19,1-1-1,1 1 1,0-1-1,0 0 1,1 0-1,1 0 0,6 13 1,-2-6-4,7 25 0,-14-36 31,0-1 1,-1 1 0,1 0-1,-2-1 1,1 1-1,-1 0 1,-1 12-1,1-14 3,-1 0 0,0 0 0,0 0 0,0 0 0,-1 0 0,0-1 0,1 1 0,-2 0 0,1-1 0,0 0 0,-1 1 0,0-1 0,0 0 0,0 0 0,-1-1 0,1 1 0,-1-1 0,0 1 0,0-1 0,0 0 0,0-1 0,-1 1 0,1-1 0,-1 0 0,0 0 0,-7 2 0,-9 1-102,0 0 1,0-2 0,-1 0-1,1-2 1,-32-1 0,35 0-289,35 16-243,-10-7 641,-1 0 0,0-1 0,0 2 0,-1-1 1,0 1-1,-1-1 0,6 21 0,-5-2 27,-1 0 0,-2-1 0,-1 54 0,-2-51-9,1 0 0,2 1 0,6 36 0,-7-63-35,-1-2-8,0-1 0,0 1-1,1 0 1,-1-1 0,0 1-1,1 0 1,0-1 0,-1 1-1,1-1 1,0 1 0,0-1-1,0 1 1,0-1 0,0 1-1,0-1 1,0 0 0,2 2-1,8-2-98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2:27.78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 3049,'0'1'5320,"6"4"-4246,15 6-1143,-13-7 110,0 0 1,0-1-1,0 0 0,1 0 1,-1-1-1,1 0 0,16 2 1,64-9 94,-60 3-99,40 1-1,-23 2 109,0-1 0,-1-3-1,53-9 1,-77 10-112,0 1 0,0 0 0,23 4 0,-1-1-16,7 1-4,-34-1 4,0-1 0,1-1-1,30-3 1,-23-1-8,0 1 1,1 0-1,-1 2 0,1 1 0,0 1 0,27 5 0,-41-5 4,1 0 0,-1 0 0,1-1 0,-1 0-1,16-3 1,57-14 222,-67 13-111,2 1 238,25-2-1,8-1 70,-43 4-195,10-1-121,-7 2 2736,-13 1-2866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2:04.2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4 2056,'1'0'420,"1"1"-1,-1-1 0,1 0 1,-1 0-1,1 0 0,-1 0 0,1-1 1,-1 1-1,3-1 0,19-1-223,67 12-22,-85-10-108,0 1 0,0-1 1,0 1-1,0 0 0,0 0 1,0 1-1,-1 0 0,1 0 1,0 0-1,-1 0 0,1 1 1,-1-1-1,0 1 0,0 0 1,0 0-1,4 5 0,-5-5-9,-1 0-1,0 0 1,0 1 0,0-1-1,0 0 1,0 1-1,-1 0 1,0-1-1,1 1 1,-1 0-1,-1-1 1,1 1-1,0 0 1,-1 0-1,0 0 1,0 0-1,0 0 1,0-1-1,-1 1 1,0 0-1,-1 7 1,-2-2-12,1 1 1,-2-1-1,1 0 1,-1-1-1,0 1 1,-1-1-1,0 0 0,0 0 1,-1-1-1,0 0 1,0 0-1,-1 0 1,-12 7-1,-5 4 16,1 1 1,-25 25-1,37-30-56,10-11-1,0-1-1,0 1 1,0-1 0,0 0-1,-1 0 1,1 0-1,-1 0 1,1 0-1,-1 0 1,1-1 0,-4 2-1,6-3-2,-1 1-1,1-1 1,0 0-1,-1 0 1,1 0-1,0 0 1,-1 1-1,1-1 1,0 0 0,0 0-1,0 1 1,-1-1-1,1 0 1,0 0-1,0 1 1,0-1-1,-1 0 1,1 1-1,0-1 1,0 0-1,0 0 1,0 1 0,0-1-1,0 0 1,0 1-1,0-1 1,0 1-1,0-1 1,0 0-1,0 1 1,0 0 301,2 0-254,5 2-24,0 1-3,0-1-1,0 0 1,1 0-1,-1-1 1,1 0-1,-1 0 1,1 0-1,0-1 1,8 0-1,136-8 695,-123 5-572,-1-6 459,-2 1-307,-22 6 1464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1:46.0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 1 3377,'0'0'101,"0"0"0,-1 0 1,1 0-1,0 0 0,-1 1 0,1-1 1,0 0-1,0 0 0,-1 1 1,1-1-1,0 0 0,0 0 0,0 1 1,-1-1-1,1 0 0,0 1 1,0-1-1,0 0 0,0 1 1,0-1-1,-1 0 0,1 1 0,0-1 1,0 0-1,0 1 0,0-1 1,0 0-1,0 1 0,0-1 0,0 0 1,0 1-1,0-1 0,1 0 1,-1 1-1,0-1 0,0 0 0,0 1 1,0-1-1,16 6 2135,2 0-2534,-7-2 317,45 19 17,-49-21 133,0 0 0,0 0 1,0-1-1,0 0 0,0 0 1,14-1-1,74-5 346,-95 4-287,0 1-222,0 0 1,0 0 0,0 0-1,0-1 1,0 1 0,0 0-1,0 0 1,0-1 0,0 1-1,0 0 1,1 0 0,-1 0-1,0-1 1,0 1 0,0 0-1,0 0 1,0 0 0,0-1-1,0 1 1,1 0 0,-1 0-1,0 0 1,0 0 0,0-1-1,0 1 1,1 0 0,-1 0-1,0 0 1,0 0 0,0 0-1,1 0 1,-1 0 0,0 0-1,0 0 1,1 0 0,-1-1-1,0 1 1,0 0 0,1 0-1,2 1-1144,1-1 516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1:44.9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 6 120,'0'0'210,"-1"0"-1,1-1 1,0 1 0,0 0-1,-1-1 1,1 1-1,0 0 1,-1-1 0,1 1-1,-1 0 1,1 0 0,0-1-1,-1 1 1,1 0-1,-1 0 1,1 0 0,0-1-1,-1 1 1,1 0 0,-1 0-1,1 0 1,-1 0-1,0 0 1,0 9 1405,2-7-1529,0 1 0,-1 0 0,1-1 0,0 1 0,1 0 0,-1-1 0,2 4 0,-1-5-60,-1 0 0,0 0 1,0 0-1,1-1 0,-1 1 1,0 0-1,1 0 0,-1-1 1,1 1-1,-1-1 0,1 0 1,2 1-1,-2 0 2,1-1 1,0 1-1,0 0 0,0 0 0,-1 0 0,1 1 1,3 1-1,19 16 142,-23-19-143,-1 1 0,1 0 0,-1-1 0,1 1 0,-1-1-1,1 1 1,-1-1 0,1 0 0,-1 0 0,1 0-1,-1 0 1,1 0 0,0 0 0,-1 0 0,1 0 0,1-1-1,23-9 257,-20 7-256,9-4 26,5-2 18,30-9-1,-43 16-58,0 1-1,0-1 1,0 1 0,1 1 0,-1-1 0,0 1-1,1 0 1,7 2 0,15 5 33,7 1-25,16-7-8,-34-1-6,23 3-1,-34-2 11,0-1 0,0 0 0,0 0-1,0-1 1,0 0 0,0 0 0,0-1 0,12-4 0,-16 5-8,1 0 0,-1 0 0,1 0 1,-1 1-1,1 0 0,6 0 0,17-1 167,-3-5-21,-21 4-149,0 1 0,0 0 0,0 0 0,1 0 0,-1 0 1,0 1-1,1 0 0,-1 0 0,1 0 0,3 1 0,13 1 11,0 0 0,-1-2-1,42-3 1,-25-2 22,-23 3-26,0 0 1,1 1 0,15 0-1,56 2 14,-40-2-11,-2 3-5,-34 0-5,0-1-1,-1-1 1,1 0-1,0 0 1,-1-1-1,19-4 1,-26 4 2,0 1 0,0-1 0,0 1 0,0-1 0,0 1 0,0 0 0,0-1 0,0 1 0,0 0 1,0 1-1,0-1 0,0 0 0,0 0 0,0 1 0,0-1 0,0 1 0,0 0 0,-1 0 0,4 1 0,-2-3-732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1:41.7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 8 4809,'-6'-3'2785,"1"2"119,3 1-2088,0-3 201,1 3-993,0 0-8,0 16 0,1 29-8,2-11-8,0 8-16,1 13 32,-4 9-248,3 15 184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0:59.2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1 90 2056,'-3'-9'1125,"-3"11"673,-10 17 1232,12-14-2861,3-4-169,-8 11 0,0 1 0,0 0 0,-6 14 0,10-17 0,0 0 1,2 0 0,-1 1-1,1-1 1,0 1 0,1 0-1,1-1 1,-1 1 0,2 0-1,-1 0 1,3 18 0,-1-23 5,0-1 0,0 1 0,0-1 0,1 1 0,-1-1 0,1 0 0,1 1-1,-1-1 1,6 8 0,-6-11-1,0 1-1,0-1 1,0 1-1,1-1 1,-1 0-1,1 0 1,0 0 0,-1-1-1,1 1 1,0-1-1,0 1 1,0-1-1,0 0 1,0 0-1,0 0 1,0-1-1,1 1 1,4 0-1,-4-1 57,1 0 0,0 0 0,-1 0 0,1-1 0,-1 0 0,1 1 0,-1-2 0,1 1 0,-1 0 0,0-1 0,0 0 0,0 0 0,0 0 0,0 0 0,0-1 0,0 0 0,-1 0 0,1 0 0,-1 0 0,0 0 0,4-5 0,-5 5 28,1-1 1,-1 1 0,1-1-1,0 1 1,4-3 0,-5 5-1,-1 0 0,1-1 1,0 1-1,-1-1 1,1 0-1,-1 1 0,0-1 1,1 0-1,-1 0 1,0 0-1,0 1 0,0-1 1,0 0-1,-1-1 1,1 1-1,0 0 0,-1 0 1,0 0-1,1 0 1,-1-4-1,-1-11 259,-1 1-1,-1 0 1,-1 0 0,0 0-1,-12-31 1,-2 8-213,-24-39-1,37 70-93,1 0 0,-1 0 0,-1 1 1,1 0-1,-11-10 0,15 16-33,-1 1 1,1-1 0,-1 1 0,0 0-1,1 0 1,-1 0 0,0 0-1,1 0 1,-3 0 0,-4 1-3122,0 1 2171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2:54:09.10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15 108 6305,'-5'0'811,"1"-1"-1,-1 1 0,1-1 0,0 0 1,-7-2-1,7 1-850,0 1-1,0 0 1,0 0 0,0 0 0,0 1-1,0-1 1,-5 1 0,-5 1-41,-1 1 0,1 0 0,-26 7 0,32-6 64,0 0 0,0 1 1,0 0-1,0 0 0,1 1 1,0 0-1,-11 9 1,7-5 10,1 1 0,1 0 1,-1 1-1,2 0 0,-10 14 1,15-19 4,-1 1-1,1-1 1,0 1 0,1 0-1,0 0 1,0 1 0,0-1-1,1 0 1,0 0 0,0 1 0,1 10-1,1-6-7,0 0 0,0-1 1,1 1-1,1-1 0,0 1 0,0-1 0,1 0 0,1 0 0,0 0 0,0-1 0,1 0 1,0 0-1,1 0 0,0-1 0,1 0 0,0 0 0,13 11 0,-3-5 15,-1-1 1,2-1-1,0 0 0,0-2 0,1 0 0,1-1 0,30 10 1,-38-16-1,0 0 1,1 0 0,0-1 0,-1-1-1,1-1 1,0 0 0,0 0 0,0-1 0,0-1-1,0-1 1,20-4 0,-4-1-39,128-36 374,-137 35-248,0 0 0,0-1 0,-1-2 0,0 0-1,20-14 1,-32 18-28,0 0-1,0 0 0,-1 0 0,0-1 0,0 0 0,0-1 0,-1 1 0,7-15 1,-10 17 90,0-1 1,0 0-1,-1 0 1,0 0-1,0 0 1,0-1-1,-1 1 0,0 0 1,-1-1-1,0 1 1,0-1-1,-2-13 1,1 15-117,-1 0-1,-1-1 1,1 1-1,-1 1 1,0-1 0,0 0-1,0 1 1,-6-7-1,-35-38-49,42 47 16,-16-15-24,-1 2 1,0 0-1,-1 1 0,0 1 0,-2 0 1,1 2-1,-2 1 0,1 0 0,-47-13 1,46 16-34,-17-6 42,-1 2-1,-1 2 1,-63-8 0,95 17-10,1 0 1,-1 1 0,0 0 0,0 1 0,1 0 0,-1 1 0,0 0-1,1 0 1,0 1 0,-1 0 0,1 1 0,-9 4 0,5-2-37,12-6-15,-1 0 1,1 1-1,0-1 1,-1 1-1,1-1 1,0 1-1,0-1 1,0 1-1,0 0 1,-1-1 0,1 1-1,0 0 1,0 0-1,0 0 1,0 0-1,1 0 1,-1 0-1,0 0 1,-1 2-1,2 4-3593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9:54.6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8 116 8306,'0'0'2388,"9"2"-1766,0 0-638,1-1-1,-1 1 1,1-2 0,0 1 0,-1-1 0,1-1 0,12-2-1,27-2 236,53 0 0,-84 4-308,-1 0 0,32-7 0,-17-1-4130,-28 9 2970</inkml:trace>
  <inkml:trace contextRef="#ctx0" brushRef="#br0" timeOffset="499.11">52 267 5545,'0'1'269,"0"-1"0,0 1 0,0-1 0,0 1 0,0-1 0,0 0-1,0 1 1,0-1 0,1 1 0,-1-1 0,0 1 0,0-1 0,0 1 0,1-1 0,-1 0 0,0 1-1,1 0 1,9 3 1282,15-1-2229,-17-3 973,39-1-565,56-6-1,-29 0 381,-27 4-82,63-5 202,-90 5-531,1 0 0,-1-2 0,25-8 0,-22 2-81</inkml:trace>
  <inkml:trace contextRef="#ctx0" brushRef="#br0" timeOffset="2790.44">256 0 8450,'-3'7'3072,"4"9"-2271,0 7-985,1 6-88,-4 6-121,-1-2-7,0-1 184,0 1 80,1-4 136,3 2 8,0-1 0,1-2-8,4 1-272,-4-4-408,2-4 440</inkml:trace>
  <inkml:trace contextRef="#ctx0" brushRef="#br0" timeOffset="2791.44">362 1 8458,'3'11'3216,"0"-1"-2055,-2 9-1145,1 2-24,1 3-32,-1 3-8,3 2 24,-2-1 16,2 3 16,1-1 16,0 1 0,2 4-8,-3 1-16,-1 2-168,-2 11-696,-1 1 607</inkml:trace>
  <inkml:trace contextRef="#ctx0" brushRef="#br0" timeOffset="53874.17">143 810 6129,'-1'0'3807,"3"0"-2879,172-2-575,-91 8-334,-40-2-266,-26-2-174,-3 4 183</inkml:trace>
  <inkml:trace contextRef="#ctx0" brushRef="#br0" timeOffset="54360.94">2 1012 6393,'0'0'131,"-1"0"-1,1 0 0,0 1 0,0-1 0,0 0 1,0 1-1,0-1 0,-1 0 0,1 0 0,0 1 1,0-1-1,0 0 0,0 1 0,0-1 0,0 0 1,0 1-1,0-1 0,0 0 0,0 1 0,0-1 1,0 0-1,0 0 0,0 1 0,0-1 0,1 0 1,-1 1-1,0-1 0,0 0 0,0 0 0,0 1 1,1-1-1,10 9 798,17 1-1134,-3-6 232,1-1 0,-1-1 0,1-1 0,49-5 0,-48 2 3,247-7 123,-262 9-180,51-2-148,-55 1-131,0 0 0,0 0 0,0-1 0,0 0 0,10-5 0,-4-2-334</inkml:trace>
  <inkml:trace contextRef="#ctx0" brushRef="#br0" timeOffset="56468.27">254 645 8786,'-2'-1'3073,"-1"1"-2625,2 0-440,0 0-48,0 26-152,-3 40-56,0-17-33,1 3 25,0 4 144,-2 3 40,5-2 56,0-1 32,-1-4-512,1-3-528,1-8-1705,-1-8 1657</inkml:trace>
  <inkml:trace contextRef="#ctx0" brushRef="#br0" timeOffset="56469.27">359 712 7738,'0'0'2816,"3"3"-2192,0 3-304,3 7-128,0 3-23,-1 8-121,-2 5-16,-2 8-8,-1 5 8,0 2-8,-3 1-8,0 0-8,0 2-24,0 2-353,3 4-375,1 5-2248,3 4 1983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0:46.2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7 130 8194,'4'2'331,"0"0"1,-1 0-1,1-1 1,0 1 0,0-1-1,0 0 1,0 0-1,0 0 1,5 0-1,39-1-868,-36 0 807,186-3-158,-180 2-308,34-7 0,-48 8 52</inkml:trace>
  <inkml:trace contextRef="#ctx0" brushRef="#br0" timeOffset="359.66">0 387 8298,'15'6'4415,"-13"-5"-4410,1 0 1,0 1-1,0-1 1,0 0 0,0-1-1,-1 1 1,6 0-1,24 0-50,0-2 1,0-1-1,57-12 0,16-2 55,-14 13 2,-56 3-66,54-7 0,-85 6-35,9-3-984,-9 1 601</inkml:trace>
  <inkml:trace contextRef="#ctx0" brushRef="#br0" timeOffset="718.82">230 20 7794,'-5'-4'1564,"4"3"-1368,0-1 0,-1 1 0,0-1 0,1 1 0,-1-1-1,0 1 1,1 0 0,-1 0 0,0 0 0,-4-1 0,5 2-194,1 0 1,0 1-1,-1-1 0,1 0 0,-1 1 1,1-1-1,0 1 0,-1-1 0,1 1 1,0-1-1,-1 0 0,1 1 0,0-1 1,0 1-1,0 0 0,-1-1 0,1 1 1,0-1-1,0 1 0,0-1 0,0 1 1,0-1-1,0 1 0,0 0 0,0 2-3,-4 41-67,3 80 0,2-72 56,-1-21-48,9 264-1322,-7-271 417,1-8 418</inkml:trace>
  <inkml:trace contextRef="#ctx0" brushRef="#br0" timeOffset="1109.09">344 19 8450,'6'8'3056,"-2"5"-2463,2 3-457,3 6-120,-3 3-16,-1 5 0,-3 3-8,4 9 0,-3-1 0,3 6 8,3 2 0,-8 0-40,4 1-88,1-5-385,-2 0-327,2-5-1728,0-3 1680</inkml:trace>
  <inkml:trace contextRef="#ctx0" brushRef="#br0" timeOffset="1454.77">898 115 9322,'-1'1'4120,"-4"-2"-3348,-17-2-1264,9 3 490,-1 0 0,1 1 1,0 0-1,-1 1 0,1 1 1,0 0-1,0 1 1,-23 10-1,26-9-22,1 2 0,0-1-1,0 1 1,1 1 0,-1-1 0,1 2 0,1-1-1,0 1 1,0 0 0,1 0 0,0 1 0,0 0-1,-3 10 1,8-17-2,0 0 0,0-1 0,0 1-1,1 0 1,-1-1 0,1 1 0,0 0 0,-1 0-1,2 0 1,-1-1 0,0 1 0,0 0 0,1 0-1,0-1 1,-1 1 0,1 0 0,2 3 0,-1-3-14,0 1 0,1 0 1,-1 0-1,1-1 1,0 0-1,0 0 0,1 1 1,-1-2-1,7 6 1,5 1-13,1-1 0,-1-1 1,1 0-1,23 6 1,80 24 41,-116-37 12,0 1 0,-1 0-1,1 0 1,0 0 0,-1 1-1,1-1 1,-1 1 0,1-1 0,-1 1-1,0 0 1,0 0 0,0 0-1,0 0 1,0 0 0,0 0-1,-1 1 1,1-1 0,-1 1-1,1-1 1,-1 1 0,0-1 0,0 1-1,0 0 1,1 5 0,-2-4 34,0 0-1,0 0 1,0 0 0,-1 1 0,1-1 0,-1 0 0,0 0 0,0 0-1,0 0 1,-1 0 0,0 0 0,1 0 0,-1-1 0,-1 1 0,-4 6-1,2-4 2,0 0-1,-1 0 0,0-1 0,0 0 0,0 0 0,-1 0 0,0-1 0,0 0 0,0 0 0,-9 3 1,-8 1-498,-45 11 1,63-18 270,2 1-143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9:51.1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2 107 4609,'38'-1'4358,"17"1"-3816,-28-1-808,51-9 0,-64 9-45</inkml:trace>
  <inkml:trace contextRef="#ctx0" brushRef="#br0" timeOffset="361.43">0 301 7690,'1'0'2476,"6"0"-2333,16 1-138,0-2 1,44-6-1,46-16 48,6-2 75,12 12-1579,-119 12 902</inkml:trace>
  <inkml:trace contextRef="#ctx0" brushRef="#br0" timeOffset="705.51">160 0 7186,'-1'1'161,"0"-1"0,-1 1 1,1-1-1,0 1 0,0-1 1,0 1-1,0 0 0,0 0 1,0-1-1,0 1 0,1 0 1,-1 0-1,0 0 0,0 0 1,1 0-1,-1 0 0,0 0 1,1 0-1,-1 0 0,1 0 1,0 1-1,-1-1 0,1 0 1,0 0-1,-1 0 0,1 1 1,0-1-1,0 2 0,0 6-442,0-1-1,2 18 0,-1-17 628,20 185-344,-8-111-2955,-11-72 1586,0-6 649</inkml:trace>
  <inkml:trace contextRef="#ctx0" brushRef="#br0" timeOffset="1113.93">266 14 6257,'6'15'3505,"-1"0"-3125,1 39 233,-2 66-1,-1-5-674,4-33-786,-4-45 537</inkml:trace>
  <inkml:trace contextRef="#ctx0" brushRef="#br0" timeOffset="1507.49">682 37 5193,'-2'4'2706,"-1"10"-2798,2-9 237,-15 38-129,11-31 14,1 0 0,0 1-1,-3 13 1,3 2 124,1 0 0,0 38 0,3-55-148,1 0 0,0 0 0,0-1 0,2 1-1,-1 0 1,1-1 0,0 1 0,1-1-1,6 11 1,-8-17-153,1 0 1,0 0-1,0 0 0,0-1 1,1 1-1,-1-1 0,1 1 1,0-1-1,-1 0 0,2-1 0,-1 1 1,6 2-1,-1-2-296</inkml:trace>
  <inkml:trace contextRef="#ctx0" brushRef="#br0" timeOffset="2137.72">944 105 7178,'0'0'2095,"-17"27"-1160,9-7-917,0 1 0,1 0 0,2 0 0,0 1 1,-3 34-1,8-48-10,0 1-1,-1-1 1,0 0 0,-5 16 0,6-23 0,0-1 0,0 0 0,0 0 0,0 0 0,0 0 0,0 0 0,0 0 0,0 0 0,0 1 0,0-1 0,0 0 0,0 0 0,0 0 0,0 0 0,1 0 0,-1 0 0,0 0 0,0 0 0,0 1 0,0-1 0,0 0 0,0 0 0,0 0 0,0 0 0,0 0 0,1 0 0,-1 0 0,0 0 0,0 0 0,0 0 0,0 0 0,0 0 0,0 0 0,0 0 0,1 0 0,-1 0 0,0 0 0,0 0 0,0 0 0,0 0 0,0 0 0,0 0 0,1 0 0,-1 0 0,0 0 0,12 0 558,0-1-663,137-7 992,-121 9-245,-26-1-889,0 0-1,0 1 0,-1-1 1,1 0-1,0 1 0,0 0 1,0-1-1,0 1 0,-1 0 1,1 0-1,1 1 0</inkml:trace>
  <inkml:trace contextRef="#ctx0" brushRef="#br0" timeOffset="2548.79">1189 59 5601,'0'0'47,"0"0"1,0 0-1,0 0 0,0 0 0,1 0 0,-1 0 1,0-1-1,0 1 0,0 0 0,0 0 0,0 0 1,0 0-1,0 0 0,0 0 0,0 0 1,0 0-1,0 0 0,1 0 0,-1 0 0,0 0 1,0 0-1,0 0 0,0 0 0,0 0 0,0 0 1,0 0-1,0 0 0,0 0 0,0 0 0,1 0 1,-1 0-1,0 0 0,0 0 0,0 0 0,0 0 1,0 1-1,0-1 0,0 0 0,0 0 1,0 0-1,0 0 0,0 0 0,0 0 0,0 0 1,1 0-1,-1 0 0,0 0 0,0 0 0,0 0 1,0 1-1,0-1 0,0 0 0,0 0 0,0 0 1,5 10 262,3 6 149,-5-11-202,1 1-1,0-1 0,0 0 1,0 0-1,0 0 0,1-1 1,0 0-1,9 7 0,-7-7-6,0 1 1,0 0-1,0 1 0,8 8 0,-12-11-240,0 1 1,-1 0 0,1 0-1,-1 0 1,0 0-1,0 0 1,0 1 0,0-1-1,2 9 1,-1 4-25,0-1 1,-1 0 0,-1 1-1,0 0 1,-2 24 0,0-31-64,-1 0 1,0 0 0,0 1-1,-1-2 1,0 1-1,-1 0 1,0-1 0,-1 1-1,1-1 1,-8 9 0,-8 7-161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9:46.1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 35 4481,'-16'22'1300,"16"-22"-1278,0 0 0,0 0 0,0 1 0,0-1-1,0 0 1,0 0 0,0 1 0,0-1 0,0 0 0,0 0 0,0 1-1,0-1 1,0 0 0,0 0 0,0 0 0,0 1 0,1-1-1,-1 0 1,0 0 0,0 0 0,0 1 0,0-1 0,0 0 0,1 0-1,-1 0 1,0 0 0,0 1 0,0-1 0,1 0 0,-1 0 0,0 0-1,0 0 1,0 0 0,1 0 0,-1 0 0,0 1 0,0-1-1,1 0 1,-1 0 0,0 0 0,0 0 0,0 0 0,1 0 0,-1 0-1,0 0 1,1-1 0,14 3 1268,-13-2-1152,15 2 497,-10-1-451,1 0 1,-1-1-1,1 0 0,-1 0 0,10-2 1,-7 1-110,0 1-1,0 0 1,17 2 0,-17-1-173,0 0 0,0 0 1,15-3-1,-18 1-469,0-2 235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9:42.9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1 129 2817,'-26'4'3312,"1"0"1333,47 2-4547,-20-6-85,1 1 1,0-1 0,-1 1-1,1 0 1,-1 0 0,1 0-1,-1 0 1,0 0 0,1 0-1,-1 1 1,4 2 0,-4-3 5,-1 1 1,1-1 0,0 0 0,0 0 0,0 0-1,0 0 1,0 0 0,0 0 0,1-1-1,-1 1 1,0-1 0,0 1 0,0-1-1,1 0 1,-1 0 0,3 0 0,54-5 562,-33 3-522,28-1 1,-44 4-101,-7-1-22,1 1 0,-1-1 0,1 0-1,0 0 1,-1 0 0,1-1 0,-1 1-1,1-1 1,-1 0 0,1 0 0,-1 0 0,5-2-1,-3-3-241</inkml:trace>
  <inkml:trace contextRef="#ctx0" brushRef="#br0" timeOffset="658.23">556 59 3073,'6'16'5989,"2"-17"-4751,17 6-969,-2 0-54,61 11 593,-72-14-726,-1-1 1,1-1-1,-1 0 0,1-1 0,17-2 0,-24 2-105,0 0 0,0 1-1,0 0 1,0 0 0,0 0-1,0 1 1,0-1-1,9 4 1,3-1-1488,-11-2 893</inkml:trace>
  <inkml:trace contextRef="#ctx0" brushRef="#br0" timeOffset="1158.45">1106 13 5777,'32'-12'1618,"-32"12"-1570,0 0 0,1 0 0,-1 0 0,0 0 0,1 0 0,-1 0 0,0 0 0,1 0 0,-1 0 0,0 0 0,1 0 0,-1 0 0,0 0 0,1 0 0,-1 0 0,0 0 0,1 1 0,-1-1 0,0 0 0,0 0 0,1 0 0,-1 0 0,0 1 0,1-1 0,-1 0 0,0 0 0,0 1 0,0-1 0,1 0 0,-1 0 0,0 1 0,0 0 0,4 8 296,-4-8-246,5 9-41,-2 0 1,1 0 0,-1 0-1,0 0 1,-1 1 0,0-1-1,0 20 1,3 118-390,-3-134-108,2-5 188</inkml:trace>
</inkml:ink>
</file>

<file path=word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09:29.6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2 86 5345,'-3'-7'2086,"2"5"-1861,1 1 0,-1 0 0,1-1 0,-1 1 0,0 0 0,0-1-1,0 1 1,0 0 0,-1-2 0,1 3-235,0 0-1,1-1 1,-1 1-1,0 0 1,0 0-1,1 0 0,-1 0 1,0-1-1,0 1 1,1 0-1,-1 0 1,0 1-1,1-1 1,-1 0-1,0 0 1,0 0-1,1 0 0,-1 1 1,0-1-1,1 0 1,-1 1-1,0-1 1,1 0-1,-2 1 1,-3 3-9,0-1 0,-1 1 1,2 0-1,-1 0 0,0 0 1,1 0-1,-1 1 0,1 0 0,-6 11 1,0 1 34,-13 35 0,1-5-5,1-7-4,5-12 6,-15 38 1,28-58-13,1 0 0,-1 0 1,1 0-1,1 0 1,-1 0-1,1 0 0,1 0 1,-1 0-1,2 1 1,0 8-1,0-13 27,0-1 0,0 0 0,0 0 0,0 1 0,1-1 0,-1 0 0,1 0 0,0 0 0,0-1 0,0 1 0,0 0 0,4 3 0,-5-5-14,0 0-1,0 0 1,0 0-1,0-1 1,1 1-1,-1 0 1,0 0-1,0-1 1,0 1-1,1-1 1,-1 1-1,0-1 1,1 0-1,-1 0 1,0 1-1,1-1 1,-1 0-1,0 0 1,1 0-1,-1 0 1,1 0-1,-1-1 1,0 1-1,1 0 0,-1-1 1,0 1-1,0-1 1,1 1-1,-1-1 1,0 1-1,0-1 1,0 0-1,2-1 1,1-1 39,0-1 1,-1 0-1,1 0 1,-1-1-1,4-4 1,13-17 145,-17 22-126,1 1 0,-1-1 0,0 0 0,0 0-1,-1 0 1,1 0 0,-1 0 0,0 0 0,3-8 0,-2 0 194,-1 0 0,2-19 0,-1 13-69,-1 3-120,-1-1 1,0 1-1,-2-22 1,0 27-74,1-1 0,0 1 0,1 0 0,2-16 0,-2 21-3,-1 0 0,0 1 1,0-1-1,-1 0 0,1 0 0,-1 1 0,-1-6 0,-2-10 12,4 13-6,0 6-6,0 1-1,0-1 1,0 1-1,0-1 1,0 1-1,0-1 1,0 1-1,0-1 1,0 1-1,0-1 1,0 1-1,0 0 1,0-1-1,0 1 1,0-1-1,-1 1 1,1-1-1,0 1 1,0 0-1,-1-1 1,1 1-1,0-1 1,0 1-1,-1 0 1,1-1-1,0 1 1,-1 0-1,1-1 1,-1 1-1,1 0 0,0 0 1,-1 0-1,1-1 1,-1 1-1,1 0 1,-1 0-1,1 0 1,-1 0-1,1 0 1,0 0-1,-1-1 1,1 1-1,-1 0 1,1 0-1,-1 1 1,1-1-1,-1 0 1,0 0-43,0 0 155,4 3-1037</inkml:trace>
  <inkml:trace contextRef="#ctx0" brushRef="#br0" timeOffset="880.43">338 150 3833,'-1'0'152,"1"0"0,0 0 1,0 0-1,-1 0 0,1-1 0,0 1 0,-1 0 1,1 0-1,0 0 0,0-1 0,-1 1 1,1 0-1,0 0 0,0-1 0,0 1 1,0 0-1,-1-1 0,1 1 0,0 0 0,0-1 1,0 1-1,0 0 0,0-1 0,0 1 1,0 0-1,0-1 0,0 1 0,0 0 1,0-1-1,0 1 0,0 0 0,0-1 0,0 1 1,0 0-1,0-1 0,0 1 0,1 0 1,-1-1-1,0 1 0,0 0 0,1-1 1,1 0-122,0 0 1,0 0 0,0 0 0,1 0 0,-1 0 0,5 0 0,-3 0-32,-1 0 0,1 1 0,-1-1 0,1 1 0,0 0 0,-1 0 0,1 0 0,-1 0-1,1 1 1,0-1 0,-1 1 0,1 0 0,-1 0 0,0 0 0,5 3 0,7 3 8,-7-3-8,-1 0-1,1 1 1,11 9-1,-17-13 23,-1 1 0,1-1 0,-1 1-1,1 0 1,-1 0 0,1 0 0,-1 0-1,0 0 1,0 0 0,0 0 0,0 0-1,-1 0 1,1 0 0,-1 0 0,1 0-1,-1 1 1,1-1 0,-1 0 0,0 3-1,-1 4 14,0 0 0,-1 0 0,0-1 0,0 1 0,-1 0-1,0-1 1,0 1 0,-7 10 0,-7 9 142,-20 26 0,13-20-125,-5 2-50,21-26 0,0 0 0,-12 19 0,20-29-1,0 0 0,0 0-1,0 0 1,0 0-1,0 1 1,0-1-1,0 0 1,0 0-1,0 0 1,0 1 0,0-1-1,0 0 1,0 0-1,0 0 1,0 0-1,0 0 1,0 1-1,0-1 1,0 0 0,0 0-1,0 0 1,0 0-1,0 1 1,1-1-1,-1 0 1,0 0-1,0 0 1,0 0 0,0 0-1,0 0 1,0 1-1,0-1 1,1 0-1,-1 0 1,0 0-1,0 0 1,0 0 0,0 0-1,1 0 1,10 4 9,18-2-4,-24-2-3,72 4 36,21 2-15,-83-7-7,-13 1-40,-1 0 1,0-1 0,1 1 0,-1 0 0,1 0-1,-1 0 1,1 0 0,-1 0 0,0 1 0,1-1-1,-1 0 1,0 1 0,1-1 0,2 2-1</inkml:trace>
  <inkml:trace contextRef="#ctx0" brushRef="#br0" timeOffset="1450.37">805 0 5313,'-12'44'3581,"2"-17"-3391,-1-1 1,-22 38-1,1-12 309,15-27-490,1 1 1,2 1-1,-15 35 0,29-62-10,0 1 1,0-1-1,0 0 1,0 1-1,0-1 1,0 1-1,0-1 0,0 1 1,0-1-1,0 1 1,0-1-1,0 1 1,0-1-1,0 1 1,0-1-1,0 1 1,1-1-1,-1 0 1,0 1-1,0-1 0,1 1 1,-1-1-1,0 0 1,1 1-1,-1-1 1,1 1-1,15 7 98,21-1 86,-14-6-85,0-2 0,0 0-1,0-2 1,0 0 0,34-11-1,0 2 59,-22 2-47,-27 7-85,1 0-1,-1 1 1,1 0-1,15-1 0,-19 4 167,-9-4-2135,3 2 1220</inkml:trace>
  <inkml:trace contextRef="#ctx0" brushRef="#br0" timeOffset="1840.33">837 63 5561,'1'14'4777,"2"5"-3846,4 28-1500,-7 21 794,-10 69 1,0 31 9,8-147-1348,2-22 610</inkml:trace>
  <inkml:trace contextRef="#ctx0" brushRef="#br0" timeOffset="2578.95">1206 4 7082,'2'30'2783,"-1"-25"-2853,0 1 0,-1 0-1,0 0 1,0-1 0,0 1 0,-1 6 0,-15 47 1623,9-37-1492,-4 30 0,3 5-50,3 0 0,3 87 0,3-139-3,3 40-4,-3-43 9,-1 1 0,1-1-1,0 1 1,0-1 0,-1 1 0,2-1 0,-1 1 0,0-1-1,0 0 1,1 0 0,-1 0 0,1 0 0,0 0 0,2 3-1,-3-5 8,1 1-1,-1-1 0,1 1 0,-1-1 0,1 0 0,-1 1 0,1-1 0,-1 0 1,1 0-1,-1 0 0,1 0 0,-1 0 0,1 0 0,-1-1 0,1 1 1,-1 0-1,1-1 0,-1 1 0,1-1 0,-1 1 0,2-2 0,33-20 91,-28 16-84,10-4 13,-9 4 30,1 0 1,-1 0-1,9-9 1,-17 14-16,-1 1-1,0 0 1,0-1 0,1 1 0,-1-1-1,0 1 1,0-1 0,0 1 0,0-1-1,0 1 1,0-1 0,1 1 0,-1-1-1,0 0 1,0 1 0,-1-1 0,1 1-1,0-1 1,0 1 0,0-1 0,0 1-1,0-1 1,-1 1 0,1-1 0,0 1-1,0-1 1,-1 0 0,-11-18 676,9 15-833,-10-15 173,-45-58 106,54 73-285,0 1 1,0-1 0,-1 1-1,1 0 1,-1 1 0,1-1 0,-1 1-1,0 0 1,0 0 0,-1 0-1,1 0 1,0 1 0,0 0-1,-1 0 1,1 1 0,-1 0-1,-7 0 1</inkml:trace>
</inkml:ink>
</file>

<file path=word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9:13.1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2 54 2593,'58'-28'1835,"-52"25"-1556,-1-1 1,0 1 0,0-1 0,8-7 0,-19 35 1159,-2 1-1420,0-1 0,-2 0 1,-1 0-1,-18 28 1,17-33-15,-10 13 33,2 1 0,1 1 0,-19 47 0,30-61-25,-1 2 0,2 0-1,-10 43 1,15-53 0,0-1 0,-1 1 1,-1-1-1,0 0 0,-1 0 0,-8 15 0,10-20 6,2-4 4,-1-2-114,1-1-25</inkml:trace>
  <inkml:trace contextRef="#ctx0" brushRef="#br0" timeOffset="748.99">147 126 5825,'2'-1'57,"-1"0"1,1 0-1,0 0 0,0 1 0,0-1 0,-1 1 0,1 0 1,0-1-1,0 1 0,0 0 0,0 0 0,0 0 0,0 0 1,0 1-1,-1-1 0,1 0 0,0 1 0,0-1 0,0 1 1,-1 0-1,5 2 856,-6-2-885,8 15 12,-2 1 0,0 0-1,-1 0 1,4 32 0,32 139 1877,-37-175-1664,1 0 1,0 0-1,2-1 0,-1 0 0,1 0 0,16 20 0,-2-3 784,-20-27-620,4 6 861,-5-1 2416,-1-4-3835</inkml:trace>
</inkml:ink>
</file>

<file path=word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9:02.8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8 38 2104,'-2'0'201,"1"1"-1,0-1 1,-1 1 0,1 0-1,0-1 1,0 1-1,-1 0 1,1 0-1,0 0 1,0 0-1,0 0 1,0 0-1,0 0 1,1 0-1,-1 0 1,0 1-1,0 0 1,-16 29 916,7-10-937,1 0 1,2 0 0,-11 43 0,7-2-108,-7 57 6,2-22-9,6-46-51,9-51-8,1 1-1,0-1 1,0 0 0,0 1-1,0-1 1,0 1-1,0-1 1,0 1 0,0-1-1,0 1 1,0-1 0,0 1-1,0-1 1,0 1-1,0-1 1,0 1 0,0-1-1,0 1 1,1-1 0,-1 0-1,0 1 1,0-1-1,1 1 1,-1-1 0,0 0-1,0 1 1,1-1 0,-1 0-1,0 1 1,1-1-1,0 1 1,-1-1 237,-1-1-573,0 0 13</inkml:trace>
  <inkml:trace contextRef="#ctx0" brushRef="#br0" timeOffset="617.35">86 6 5801,'4'-6'2755,"-1"11"-3354,1 2 806,-2-3-166,0-1 0,0 1-1,1-1 1,0 0-1,3 3 1,-4-4 15,0 0 0,0 0 0,-1 0 0,1 0 0,0 0 0,-1 0 0,0 1-1,1-1 1,-1 1 0,0-1 0,1 4 0,1-1 5,0 1 1,0 0-1,0-1 0,1 0 0,0 0 0,0 0 0,9 7 0,4 8-44,1 3-11,-1 2 0,-1 0-1,18 41 1,28 87 66,-26-63-21,-3-1 811,-31-74 3200,-3-15-4258</inkml:trace>
</inkml:ink>
</file>

<file path=word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8:35.3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827 140 320,'38'24'229,"-36"-23"-167,1 1-1,-1-1 0,1 0 1,0 0-1,-1-1 0,1 1 1,0-1-1,0 1 0,0-1 0,-1 0 1,1 0-1,0 0 0,0 0 1,4-1-1,0-1 18,0 0 0,0-1 1,-1 1-1,7-5 0,-2 2-74,12-5 177,0 1 1,0 1-1,1 1 1,0 2-1,40-5 1,-1-1 176,14 0-321,-48 9-27,8 0 7,54-11 0,-85 12 0,-1-1 0,1 1 1,0 0-1,-1 1 1,1 0-1,0-1 0,0 2 1,0-1-1,-1 1 0,1 0 1,0 0-1,0 0 0,-1 1 1,1 0-1,-1 0 0,9 5 1,-9-4 20,2 2 3,0 0-1,0-1 1,10 4 0,-14-7-19,0 0 1,1 0 0,-1 0 0,0 0 0,0-1 0,1 0 0,-1 1 0,0-1 0,1-1 0,-1 1 0,6-1 0,2-1 99,0 1-1,0 1 0,0 0 1,1 0-1,-1 1 1,12 2-1,10 2-104,-11-4 315,40-4 1,-21 1 46,166-4 891,-181 14 781</inkml:trace>
  <inkml:trace contextRef="#ctx0" brushRef="#br0" timeOffset="2583.88">3 20 528,'0'0'35,"0"0"-1,0 0 1,0 0-1,-1 0 0,1 0 1,0 0-1,0 0 1,0 0-1,0-1 1,0 1-1,0 0 1,0 0-1,-1 0 1,1 0-1,0 0 1,0 0-1,0-1 1,0 1-1,0 0 1,0 0-1,0 0 1,0 0-1,0 0 0,0-1 1,0 1-1,0 0 1,0 0-1,0 0 1,0 0-1,0 0 1,0-1-1,0 1 1,0 0-1,0 0 1,0 0-1,0 0 1,0-1-1,7 1 422,17 7-79,-4 1-104,82 26 416,-83-29-659,0 0 1,1-2-1,34 2 0,-18-4 81,1-2 0,-1-1 0,1-1 0,-1-2 0,38-11 0,-1-1 197,-50 12-284,1 1 0,0 1 0,0 1 0,42 3 0,-50 1-13,0 0 0,-1 1-1,28 10 1,-29-8-9,0-1-1,0-1 1,1 0-1,28 2 0,-25-6 9,0-1 0,-1-1 0,0 0-1,1-1 1,17-8 0,34-7 81,-53 17-86,0 0 1,0 2-1,0-1 0,0 2 1,21 3-1,0 0-3,-23-4 8,-1-1 0,1 0 0,0-1 0,-1 0 0,15-5 0,32-5 30,-41 11-39,1 1 0,0 1-1,23 3 1,18 2-1,-18-5 4,-6 0 6,58 8 0,-72-7-7,0 0 0,0-2 0,-1 0 0,33-5 0,23-1 22,-62 7-24,-1 1-1,1 0 1,-1 0-1,0 2 1,0 0-1,21 9 1,31 8-4,-41-17 18,-20-4 301,-1 1 0,0-1 0,1 1-1,5 3 1,-10-4-60,-1 1-653,1 2 223</inkml:trace>
</inkml:ink>
</file>

<file path=word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8:30.0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7 512,'-2'-4'7328,"2"3"-7136,0 1-163,0 0 0,1 0-1,-1-1 1,0 1-1,1 0 1,-1 0 0,0 0-1,1 0 1,-1-1-1,0 1 1,1 0-1,-1 0 1,1 0 0,-1 0-1,0 0 1,1 0-1,-1 0 1,0 0 0,1 0-1,-1 0 1,0 0-1,1 0 1,-1 0 0,1 1-1,28 7 58,-21-6-31,-1 1-1,1-1 0,0-1 1,0 0-1,0 0 1,9 0-1,1-2 49,3 0-72,36 3-1,-56-2-29,0 1 0,1-1 0,-1 0 0,0 0 0,0 1 0,0-1-1,0 0 1,0 1 0,-1-1 0,1 1 0,0 0 0,0-1 0,0 1 0,0 0 0,0 0 0,0-1-9,0 9-71,0 23 76,-1 1-1,-6 56 1,2-54 1,1 0 0,4 43 0,7 75-706,-8-104 408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2:57:12.6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88 47 6713,'-8'-5'414,"-2"-1"-1,1 1 0,0 0 1,-1 1-1,0 0 0,0 1 0,0 0 1,-19-3-1,9 3-485,-1 1 1,0 2-1,-31 1 0,47 0 75,0-1 0,0 1-1,0 1 1,0-1 0,0 1-1,0 0 1,0 0 0,0 0 0,0 0-1,1 1 1,-9 6 0,7-3-35,-1 0 1,2 0-1,-1 0 1,0 1-1,1 0 1,-7 13-1,3-2-147,1 0 0,1 0 0,0 1-1,1 0 1,-4 30 0,7-34 116,1-1-1,1 1 0,0 0 0,1 0 1,1 0-1,4 27 0,-3-33 73,0-1 0,1 1 0,0-1 0,0 0 0,1 0-1,0 0 1,1 0 0,0 0 0,0-1 0,1 0 0,-1 0 0,13 10-1,-1-3 1,0 0-1,2-1 0,0-1 0,0 0 0,1-2 0,0 0 1,1-1-1,37 10 0,-42-16-3,1-1-1,-1 0 1,0-1 0,0-1 0,1-1-1,-1 0 1,0-1 0,31-7 0,4-6 138,67-29 1,-101 37-62,-11 4-63,5-1 297,0 0 0,-1-1-1,0 0 1,13-10 0,-20 13-182,-1 0 1,1 0-1,-1 0 0,0-1 0,0 1 0,0-1 1,0 0-1,0 1 0,0-1 0,-1 0 0,1 0 1,-1 0-1,0 0 0,0-1 0,0 1 0,0 0 1,-1 0-1,1-1 0,-1-4 0,0-2-58,-1 0 0,0-1-1,-1 1 1,0 0 0,0 1-1,-1-1 1,-1 0 0,1 1 0,-10-16-1,-4-5-65,-33-41 0,29 43 55,16 21-68,-1 1 0,0-1 1,0 1-1,0 1 1,-1-1-1,0 1 0,-14-8 1,-2 1-43,-31-11 0,4 2 52,46 19-45,0 0 0,0 0 0,0 1 0,-1-1 0,1 1 0,0 0 0,-1 1 0,1-1 1,-1 1-1,-6 0 0,8 0-393,-1 1-1,0 0 1,0 0 0,0 0 0,1 0 0,-1 1 0,-5 3 0,-5 2-631</inkml:trace>
</inkml:ink>
</file>

<file path=word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8:25.4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 21 4977,'1'2'3493,"11"2"-3212,1-2-204,0-1 0,0 0 0,-1-1 0,1-1 0,0 0 1,0 0-1,14-5 0,-5 3 12,26-2 0,-41 5-100,6 0-194,0-1 1,0 0-1,-1-1 1,23-5-1,-27 4-153</inkml:trace>
  <inkml:trace contextRef="#ctx0" brushRef="#br0" timeOffset="576.46">15 233 2633,'-5'-3'712,"1"0"1269,-2 2 2394,15 2-4356,0-1 1,0 1-1,14 4 0,-12-2-5,-1-1 0,14 0-1,10 1 61,1-3 0,0 0-1,60-11 1,-87 10-127,-4 0-11,0 0 0,-1 0 0,1 0 0,0 1 0,0-1 1,-1 1-1,1 0 0,0 0 0,0 1 0,-1-1 0,6 2 0,-4 2-1530,-8 5 695</inkml:trace>
</inkml:ink>
</file>

<file path=word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6:48.7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 12 528,'-10'-6'1543,"9"3"-397,23 1-694,-21 2-464,91 1 52,26-1 14,-38-1-42,102 11-1,20 2 1175,11 1-490,-84-3-607,-7 4-31,1 0-5,77 10-20,-174-20-17,64 3 112,-22-4-17,50 0-20,-31-2-53,10 6 13,-40-1 65,86-5 0,-37 1 235,-72 1-295,52-5 0,-45 0-4,0 2 1,45 5-1,53 0 25,24 1-34,-119-3-12,52-3-1,-33-1 176,-12 3 113,-37-1-292,124 9 16,-105-10 77,1 0-1,40-7 1,-8 0 344,119 2-1,-122 6-451,-15-3 16,72-13 0,-78 7-4,0 3-1,68 1 1,-65 6-23,54 1 6,-83-4 2,0 0-1,0-1 1,-1-1-1,20-6 0,-10 2 3,44-13 358,-59 18-321,-1 1 0,0 0 0,1 0 0,-1 1 0,18 2 0,-19-1-25,3 1 28,1 0 0,-1-1 0,1 0 0,-1-1 1,1 0-1,-1-1 0,0 0 0,16-4 0,-22 4-4,-6 1-150</inkml:trace>
</inkml:ink>
</file>

<file path=word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6:45.4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5 1392,'0'0'2801,"1"6"-2793,1-3-2,0 1-1,0 0 1,0-1 0,0 0-1,1 1 1,-1-1 0,1 0 0,0 0-1,0 0 1,0-1 0,0 1-1,0-1 1,1 1 0,-1-1-1,1 0 1,0-1 0,5 3 0,7 0 10,0-2 0,1 0 0,-1 0 0,1-2 0,24-1 0,-35 1-15,6-2 22,1 1-1,16-6 1,17-1 37,-16 7-22,53 5 1,-51-2-10,41-1 0,-23-5 3,91 7 1,-107-2-11,43-2 0,-47-1-3,-1 2 1,47 5 0,-52-3-11,-1-1 1,1 0-1,33-5 0,-48 3-4,22 0 12,45 4 0,-42-1 14,49-2-1,-23-6 9,-14 0 9,57 2 1,51 1-32,-10 0-2,-55-1 8,-1 1 2,-19 3 19,98-11 0,-122 5-19,0 2-1,52 3 0,36 0 24,-95-1-33,6 3 2,50 6 0,-59-3 25,1-2 1,66-3 0,13-7 408,-63 5 111,67-11 1,18-8-332,22-5-75,-122 19-68,-1 2 1,1 1 0,68 1-1,-87 2-79,-16 2 0,0-1 0,0 1 0,0 0 0,0-1-1,0 1 1,-1 0 0,1 0 0,0 1 0,0-1 0,0 0 0,0 1 0,2 0-1,-4-7 1263,-1 6-1480</inkml:trace>
</inkml:ink>
</file>

<file path=word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6:30.7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3 518 10226,'2'-6'158,"-1"1"1,0-1-1,0 1 0,0-1 0,-1 1 0,0-1 1,0 0-1,0 1 0,-1-1 0,1 0 0,-1 1 0,-1-1 1,1 1-1,-1 0 0,-3-9 0,-5-5-428,0-1-1,-21-28 1,26 42 469,5 5-199,-4-5 5,1 1 0,-1 0 0,-1 0 0,1 0 0,-6-5 0,9 9-10,0 1 1,0-1-1,0 1 0,0-1 1,0 0-1,0 1 0,1 0 1,-1-1-1,0 1 0,0 0 1,0-1-1,-1 1 0,1 0 1,0 0-1,0 0 0,0 0 1,0 0-1,0 0 0,0 0 1,0 0-1,0 0 0,0 0 1,0 1-1,0-1 0,0 0 1,0 1-1,0-1 0,0 1 1,0-1-1,0 1 0,1-1 1,-1 1-1,0 0 1,0 0-1,0-1 0,1 1 1,-1 0-1,0 0 0,1 0 1,-1 1-1,-5 7-31,0 1 0,1-1-1,0 1 1,1 0 0,0 1 0,1-1 0,0 1-1,-2 17 1,-5 91 45,10-106-2,0-8-1,-1 2 7,1-1 0,0 1 0,0-1 0,0 1 0,1 0 0,0-1 0,0 1 0,1-1 0,2 8 1,-3-14-7,-1 1 0,1-1 1,-1 1-1,1-1 0,-1 1 1,1-1-1,-1 1 0,1-1 1,-1 1-1,1-1 1,0 1-1,-1-1 0,1 0 1,0 0-1,-1 1 0,1-1 1,0 0-1,-1 0 0,1 0 1,0 1-1,-1-1 1,1 0-1,0 0 0,0 0 1,-1 0-1,1 0 0,0-1 1,-1 1-1,1 0 0,0 0 1,0 0-1,-1-1 1,1 1-1,-1 0 0,2-1 1,24-15 106,-23 13-111,5-3-5,0-1 0,-1 0 1,0 0-1,0-1 0,0 0 0,-1 0 0,-1-1 0,7-11 0,2-9 102,13-39 0,-15 38 260,-5 15 127,-7 15-475,1 0 1,-1-1-1,0 1 1,1 0-1,-1 0 1,0-1-1,1 1 1,-1 0-1,1 0 1,-1-1-1,1 1 1,-1 0-1,0 0 1,1 0-1,-1 0 1,1 0-1,-1 0 1,1 0-1,-1 0 1,1 0-1,-1 0 1,1 0-1,-1 0 1,0 0-1,1 0 1,-1 0-1,1 0 1,-1 1-1,1-1 1,0 0-36,2 7-52,5 13 69,-1 0-1,-1 1 0,7 38 1,-13-59 6,5 22-76,1-1 1,11 26-1,-2-11-2425,-12-32 1773</inkml:trace>
  <inkml:trace contextRef="#ctx0" brushRef="#br0" timeOffset="862.6">1117 1 8434,'1'0'2921,"-1"0"-2920,1 0 0,-1 0-1,0 1 1,0-1 0,1 0 0,-1 0 0,0 1-1,0-1 1,1 0 0,-1 0 0,0 1 0,0-1 0,0 0-1,0 1 1,1-1 0,-1 0 0,0 1 0,0-1-1,0 0 1,0 1 0,0-1 0,0 1 0,0 0-1,8 44 3,4 78 0,-18 298 307,0-382-291,4-27 24,0-1 0,0 14 1,10-70 1674,-3 22-1713,-2-2-36,-1 7 157,1 1 0,8-30 0,-9 43-94,-1 0 0,1 0 0,-1 0 1,1 0-1,0 1 0,1-1 1,-1 1-1,1-1 0,-1 1 1,1 0-1,0 0 0,0 0 1,0 0-1,0 1 0,1-1 0,5-2 1,-6 3-24,0 1-1,-1 0 1,1 0 0,0 1 0,0-1 0,0 0 0,0 1 0,0 0-1,-1 0 1,1-1 0,0 2 0,0-1 0,0 0 0,0 1 0,0-1-1,0 1 1,2 1 0,-1-1-6,0 1-1,-1 0 1,1 0-1,-1 1 1,0-1-1,1 1 1,-1-1-1,0 1 1,-1 0 0,1 0-1,3 5 1,-3-4-2,0 1 0,0 0 1,-1 0-1,1 0 1,-1 0-1,0 0 1,-1 0-1,1 0 1,-1 0-1,0 1 1,-1-1-1,1 1 0,-1-1 1,0 1-1,0-1 1,0 1-1,-1-1 1,-2 9-1,0-4 8,-1 0-7,1 0 0,-1-1 0,-1 1 0,-7 12 0,10-20 6,1 0 0,-1 0 0,1 0 0,-1 0 1,0 0-1,0-1 0,0 1 0,0-1 0,0 1 0,0-1 0,0 1 0,0-1 0,-1 0 0,1 0 0,0 0 0,-1-1 0,1 1 0,-1-1 0,1 1 0,-1-1 0,1 0 0,-1 0 0,-4 0 0,-109-7-5034,75 1 3655</inkml:trace>
  <inkml:trace contextRef="#ctx0" brushRef="#br0" timeOffset="144876.04">153 889 296,'0'0'319,"4"2"-15,3 2-206,-1 1 1,1-1-1,-1 1 1,11 10-1,-11-9 22,0 0 0,1-1 0,0 0 0,14 9 0,-17-13-42,0 0 1,-1 1-1,1-1 0,0 0 1,0-1-1,0 1 0,0-1 0,0 0 1,0 0-1,0 0 0,0 0 1,0-1-1,0 1 0,0-1 1,6-2-1,5-3-13,0 0-1,23-13 1,-8 3-57,96-30 139,-92 35-97,-13 5-24,34-5-1,-29 6 7,-11 3 6,27 0 0,-32 2-7,0 0 1,0-1 0,0 0-1,0-1 1,16-5 0,-14 4-3,0 1 0,0 0 0,0 1 0,1 0 0,-1 1 0,0 0 0,21 4 0,-16-3-24,138 13 36,-145-14-37,1 0 0,0-1 0,17-3 0,17-1 11,-28 4 7,1 1 0,-1 1 1,1 0-1,-1 1 0,23 6 0,-33-6-8,-1-1-1,1 0 1,0 0 0,0 0-1,0-1 1,0 0-1,-1-1 1,1 1-1,0-1 1,0-1 0,10-3-1,-5 2 83,39-4 552,-36 6-415,-1-1-1,24-6 1,-22 4-159,0 1 1,0 0-1,32 0 1,-40 3-45,-3-1 120,0 0 1,0 0 0,-1 0-1,7-3 1,-4 2 184,-7 1-1305</inkml:trace>
  <inkml:trace contextRef="#ctx0" brushRef="#br0" timeOffset="146172.5">2005 834 3201,'-1'0'1408,"0"0"-696,0 0-488,0 0-32,0 0 392</inkml:trace>
  <inkml:trace contextRef="#ctx0" brushRef="#br0" timeOffset="147655.85">8 1106 4097,'-6'-4'2574,"6"4"-2551,0 0-1,0 0 1,0 0 0,-1 0 0,1-1 0,0 1 0,0 0 0,0 0 0,0 0 0,0 0 0,0 0 0,0-1 0,0 1 0,0 0-1,0 0 1,0 0 0,0 0 0,0 0 0,0-1 0,0 1 0,0 0 0,0 0 0,0 0 0,0 0 0,0-1 0,0 1 0,0 0-1,0 0 1,0 0 0,0 0 0,0 0 0,0-1 0,0 1 0,1 0 0,-1 0 0,0 0 0,0 0 0,0 0 0,0 0 0,0 0-1,0 0 1,0-1 0,1 1 0,-1 0 0,0 0 0,0 0 0,0 0 0,0 0 0,0 0 0,1 0 0,-1 0 0,0 0 0,0 0-1,0 0 1,0 0 0,1 0 0,-1 0 0,0 0 0,14-3-43,0 0 0,0 2 0,0-1 0,0 2 0,0 0-1,0 0 1,18 4 0,-16-3 4,21 0 12,0-1 1,47-7-1,32 0 9,39 20-140,-112-7 50,-21-4 65,-1-1 0,1-1 1,38-5-1,62-20 110,21-8-87,-127 31 1,-1 1 1,1 0 0,-1 1-1,1 0 1,15 4 0,19 0 16,95-10 66,201-21 409,-302 25-488,1 3 0,-1 1 1,63 11-1,-83-10-1,57 6 1,-41-6 0,0 2 0,46 12 0,-27-4 57,-58-12 94</inkml:trace>
</inkml:ink>
</file>

<file path=word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8:16.3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9 0 1400,'0'0'1443,"-13"17"352,-4 4-1750,13-15-37,0-1 0,-1 0 0,1 0 0,-1 0 0,-1-1 1,1 1-1,-12 6 0,-30 27 430,-54 25-31,122-63 1863,-11 1-2127,8 0-111,-1 1 0,22 5 1,-34-6-27,0 0 1,0 0-1,-1 1 1,1 0-1,-1 0 1,1 0-1,-1 0 1,0 1-1,0-1 1,0 1-1,0 0 1,0 0-1,0 1 1,4 5-1,-7-7 1,1 0 0,0 0 0,0 0 0,0-1 0,0 1 0,0 0 0,1-1 0,-1 1 0,0-1 0,3 1-1,-4 1-58</inkml:trace>
  <inkml:trace contextRef="#ctx0" brushRef="#br0" timeOffset="1022.15">360 2 1240,'-21'23'508,"20"-23"-386,1 0-1,0 1 1,-1-1-1,1 1 1,0-1 0,-1 1-1,1-1 1,0 1-1,0-1 1,0 0-1,-1 1 1,1-1-1,0 1 1,0-1-1,0 1 1,0 0-1,0-1 1,0 1-1,0-1 1,0 1-1,0-1 1,0 1-1,0-1 1,1 1-1,-1-1 1,0 1-1,10 17 4193,-6-12-3879,-1 0-433,1-1 0,-1 0 0,1 0 1,0 0-1,1 0 0,-1-1 0,1 0 0,0 0 0,0 0 0,0 0 1,1-1-1,-1 0 0,1 0 0,10 4 0,-1-4 15,-12-3-15,0 0 0,0 0 0,0 1 0,0 0 0,0 0 0,-1-1 0,1 1 0,0 1 0,0-1 0,-1 0 0,4 3 0,-6-4 5,-1 0-8,0 1-1,0-1 1,1 0-1,-1 1 1,0-1 0,1 1-1,-1 0 1,0-1-1,1 1 1,-1-1 0,0 1-1,1 0 1,-1-1-1,1 1 1,-1 0 0,1 0-1,-1 1 1,-14 16 10,-6 0 0,-26 17-1,36-25-1,10-9-8,0 0 1,-1 0 0,1 1 0,0-1-1,-1 0 1,1 0 0,-1 0-1,1 0 1,-1 0 0,1-1 0,-1 1-1,-3 1 1,5-2-124</inkml:trace>
</inkml:ink>
</file>

<file path=word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6:25.7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 39 7778,'2'7'2866,"-1"5"-4153,0 1 1211,5 51-69,7 78 610,-13-90-433,-2 1 1,-14 88-1,12-117-27,0-9 29,2-1 1,-1 21-1,3-62 914,2 0 0,6-38-1,-6 54-968,1 0-1,0 0 1,0 1-1,1 0 0,0 0 1,1 0-1,0 0 1,1 1-1,7-11 0,-10 17 18,0 1 0,0-1 1,0 0-1,1 1 0,-1 0 0,1 0 0,-1 0 0,1 0 0,0 0 0,0 1 0,0 0 0,0 0 0,0 0 0,0 0 0,0 0 1,0 1-1,0 0 0,0 0 0,0 0 0,0 0 0,0 1 0,0-1 0,0 1 0,0 0 0,5 2 0,-5-2 10,1 1-1,-1 0 1,0-1-1,1 1 1,-1 1-1,0-1 1,0 1-1,-1-1 1,1 1-1,0 0 1,-1 0-1,0 1 1,0-1-1,0 1 0,0-1 1,0 1-1,-1 0 1,0 0-1,0 0 1,0 1-1,0-1 1,1 6-1,-1 0 25,-1 0-1,1 20 0,-2-26-25,0 0 0,-1 0-1,0 0 1,1 0 0,-1 0 0,0 0 0,-1 0-1,1 0 1,-1-1 0,-3 7 0,4-9-16,0 0 1,0 0-1,0 0 0,0 0 1,0 0-1,-1-1 1,1 1-1,0 0 1,0-1-1,-1 1 1,1-1-1,0 1 0,-1-1 1,-2 1-1,-23 2-287,20-2 200,-17 2-277,15-1 67,1-1 0,-1 0 1,1-1-1,-11 0 0,12-2 0</inkml:trace>
  <inkml:trace contextRef="#ctx0" brushRef="#br0" timeOffset="875.28">1114 185 4921,'0'1'68,"0"-1"0,0 0 1,0 0-1,0 0 0,1 0 0,-1 0 0,0 0 0,0 0 1,0 0-1,0 0 0,0 0 0,0 0 0,0 0 0,0 0 1,1 0-1,-1 0 0,0 0 0,0 0 0,0 0 0,0 0 1,0-1-1,0 1 0,0 0 0,1 0 341,-1 0-341,0 0 1,0 0-1,0 0 0,0 0 0,0-1 0,0 1 0,0 0 1,0 0-1,0 0 0,0 0 0,0 0 0,0 0 0,0 0 1,0 0-1,0-1 0,0 1 0,0 0 0,0 0 0,-4-6 2181,-11-3-967,11 7-1281,-1 2 1,1-1 0,-1 0-1,0 1 1,1 0-1,-1 0 1,1 1-1,-1-1 1,1 1-1,-1 0 1,1 0 0,0 0-1,-1 1 1,1-1-1,0 1 1,-4 2-1,1 0-2,1 1-1,0-1 1,0 1-1,0 0 0,1 0 1,0 0-1,0 1 1,0 0-1,-4 7 1,8-11 0,-21 31 20,3 0 0,-17 37 0,32-60 4,0-1-1,0 1 1,1 1-1,1-1 1,0 0-1,0 1 1,1-1-1,0 1 1,1-1-1,0 1 1,0-1-1,4 18 1,-3-25 6,0 1 0,1 0 0,-1-1 0,1 1 0,-1-1 0,1 1 0,0-1 0,1 0 0,-1 0 0,0 0 0,1 0 0,0 0 0,0-1 0,-1 1 0,2-1 0,-1 0 0,0 0 0,0 0 0,1 0 0,-1 0-1,1-1 1,-1 1 0,6 0 0,7 2 24,0-1 0,1-1 0,0 0-1,19-2 1,3 2-65,9 6 28,-39-6-254,0 0-1,-1-1 1,1 0-1,0 0 1,0-1-1,0 0 1,0 0-1,11-3 1,1-3-473</inkml:trace>
  <inkml:trace contextRef="#ctx0" brushRef="#br0" timeOffset="92297.18">250 321 1736,'0'0'154,"0"0"-1,-1 0 0,1 0 0,0-1 1,0 1-1,-1 0 0,1 0 0,0 0 1,0 0-1,0 0 0,-1-1 1,1 1-1,0 0 0,0 0 0,0 0 1,0-1-1,0 1 0,-1 0 0,1 0 1,0-1-1,0 1 0,0 0 0,0 0 1,0 0-1,0-1 0,0 1 1,0 0-1,0 0 0,0-1 0,0 1 1,0 0-1,0 0 0,0-1 0,0 1 1,0-1-1,10 1 1645,-4 0-2120,39-2 516,-27 1-157,1 1-1,25 2 1,-39-2-33,-1 0 1,1 0-1,-1 0 1,7-2-1,-6 2 0,-1-1-1,1 1 1,-1 0-1,7 0 1,-7 0-3,-1 0 0,0 0-1,0 0 1,0-1 0,0 1 0,0-1-1,1 0 1,-1 0 0,5-2 0,-5 1 0,0 1-1,0 0 1,0 0 0,0 0 0,0 1-1,0-1 1,0 1 0,0 0-1,0-1 1,4 2 0,7 1 1,-11-1 0,1 0 1,-1-1-1,0 1 0,0-1 0,1 0 0,-1 0 0,0 0 0,1 0 0,-1-1 0,0 1 1,0-1-1,0 0 0,6-2 0,-6 2 1,6-3 18,-1 0 0,1 0-1,-1-1 1,0 0 0,11-9 0,-1 3-1097,-18 10 688</inkml:trace>
  <inkml:trace contextRef="#ctx0" brushRef="#br0" timeOffset="92700.74">399 0 5577,'-3'5'2678,"2"9"-3056,1-11 589,0 151 1052,2-69-1228,-2 7-83,-10 308-700,7-354 384</inkml:trace>
  <inkml:trace contextRef="#ctx0" brushRef="#br0" timeOffset="93479.04">1103 368 7506,'2'-2'271,"0"0"0,1 1 0,-1-1 0,0 1 0,1-1 0,-1 1 0,1 0 1,0 0-1,-1 0 0,6-1 0,25-1-866,-28 3 843,10-1-263,-8 0 82,1 1 1,0-1 0,0 0-1,0-1 1,14-4 0,-13 3-11,0 0 0,0 1 0,1 0 0,-1 0 0,1 1 0,0 1 0,-1 0 0,13 1 0,8 3-317,38 9 0,-7 0-2929</inkml:trace>
  <inkml:trace contextRef="#ctx0" brushRef="#br0" timeOffset="93838.08">1258 126 4753,'1'0'1848,"4"2"-1015,4 8-865,0 6 0,2 9 24,-4 0 8,-1 1 8,0 0 32,-2-4 160,2-1 80,-2 4 80,-1 4 8,-1 11-136,0 8-72,1 15-96,0 8-32,1 13-544,1 1 376</inkml:trace>
</inkml:ink>
</file>

<file path=word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7:42.6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 70 3369,'-26'21'1053,"25"-20"-849,1-1 0,0 0 1,-1 1-1,1-1 0,-1 0 0,1 1 0,0-1 0,0 1 0,-1-1 0,1 1 0,0-1 0,-1 0 0,1 1 0,0-1 0,0 1 1,0 0-1,0-1 0,-1 1 0,5 16-656,-1-10 766,7 21-7,25 46-1,-21-49 39,-2 1-1,16 47 1,0 29-232,-14-69 1958,-14-35-1880,-1 1-1,1-1 0,0 1 1,1-1-1,-1 1 1,0-1-1,0 0 0,1 1 1,-1-1-1,1 1 1,0-3-1,3-7-101,19-72 5,1-8-38,62-151-1,-83 237-26,-2 2 7,0 1 1,0-1-1,0 0 0,0 1 0,0-1 1,0 0-1,-1 1 0,1-6 0,-1 8-16,-2-1-708,1 0 464</inkml:trace>
</inkml:ink>
</file>

<file path=word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7:32.3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5 12 64,'9'2'19,"-7"-2"7,-1 1 1,1-1-1,0 0 1,-1 1-1,1 0 1,0-1-1,-1 1 0,6 7 6166,-9 3-5366,0 2-858,-11 32 239,-2-1 0,-22 48-1,-16 43-135,44-102-20,-4 37 0,1-10 24,7-33-2,-4 15 899,5-42-2797,4-1 1154</inkml:trace>
  <inkml:trace contextRef="#ctx0" brushRef="#br0" timeOffset="780.38">37 112 1112,'1'-13'257,"4"-39"248,-4 47-485,0 0 0,0 1 0,1-1 1,0 0-1,-1 1 0,1 0 0,1-1 0,3-5 0,-6 10 132,0 0-1,6 2 4702,-6-2-4701,0 1-1,0-1 1,10 13-773,-2-3 1002,-3-4-358,3 3 151,-1 0 0,0 1 1,7 13-1,13 30 527,22 49-466,-34-59-196,-10-26 138,10 23 0,10 21 271,-5-11-205,-16-37-102,0-1 1,3 16-1,-4-15-16,9 25 1,-11-35-112,3 5 183,0 1-1,-1 0 0,0 0 1,0 0-1,1 13 0,-9-22 3472</inkml:trace>
</inkml:ink>
</file>

<file path=word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7:19.5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6 0 6025,'0'1'1279,"0"2"-1149,1 1-1,0-1 0,0 0 1,0 0-1,1 0 0,2 5 1,0 0-126,1-1 0,0 0 1,0-1-1,0 1 0,1-1 1,0 0-1,0-1 0,10 7 0,14 10 21,-20-14-12,0-1 0,1 0-1,0-1 1,17 8-1,-20-11-6,-1 0 0,1 0-1,6 5 1,-13-7-6,1 0 1,0 0-1,-1 0 0,1 0 0,-1 1 0,0-1 1,1 0-1,-1 1 0,0-1 0,0 1 0,0 0 1,0-1-1,0 1 0,0 0 0,0-1 0,-1 1 1,1 0-1,0 3 0,-4 3 11,-1 0 1,6 12 0,-2-18-4,1-1 0,-1 1 0,1 0 0,-1 0 0,0 0 0,0-1 0,0 1-1,0 0 1,0 0 0,0 0 0,-1 0 0,1-1 0,-1 1 0,1 0 0,-1 0 0,0-1 0,1 1 0,-1-1 0,0 1 0,0 0 0,0-1 0,-2 3-1,-28 25 390,7-8-132,7-6-186,-2 0 1,-22 13-1,-26 21 83,47-31-38,13-10-88,0-2 0,-17 13 0,19-14 76,5-5-92,0 1 0,0-1 0,0 0 1,0 0-1,0 1 0,0-1 0,-1 0 0,1 0 0,0 0 0,0 1 0,0-1 0,-1 0 0,1 0 1,0 0-1,0 0 0,0 1 0,-1-1 0,1 0 0,0 0 0,0 0 0,-1 0 0,1 0 0,0 0 0,0 0 1,-1 0-1,1 0 0,0 0 0,-1 0 0,1 0 92</inkml:trace>
</inkml:ink>
</file>

<file path=word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6:20.19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55 8282,'7'16'3433,"-6"-15"-3476,0 1 0,0 0 0,0-1 0,0 1 0,-1 0 1,1 0-1,0 3 0,2 27-16,-2 61-1,-2-61 83,-5 83 81,2-74-406,2 0 0,2 1 0,5 49 0,-5-91 275,0 0 1,0 0 0,0 1 0,0-1-1,0 0 1,0 0 0,0 0 0,0 0-1,0 0 1,0 0 0,0 0 0,0 0-1,0 0 1,0 0 0,0 0 0,0 1-1,0-1 1,0 0 0,0 0 0,0 0 0,0 0-1,0 0 1,0 0 0,0 0 0,0 0-1,1 0 1,-1 0 0,0 0 0,0 0-1,0 0 1,0 1 0,0-1 0,0 0-1,0 0 1,0 0 0,0 0 0,0 0 0,0 0-1,0 0 1,0 0 0,1 0 0,-1 0-1,0 0 1,0 0 0,0 0 0,0 0-1,0 0 1,0 0 0,0 0 0,0 0-1,0 0 1,7-6-827</inkml:trace>
  <inkml:trace contextRef="#ctx0" brushRef="#br0" timeOffset="418.9">235 359 7466,'1'-1'132,"-1"1"1,0 0-1,1 0 1,-1 0-1,0 0 1,0 0-1,1 0 1,-1 0-1,0 0 1,1 0-1,-1 0 1,0 0-1,1 0 1,-1 0-1,0 0 1,0 0-1,1 0 1,-1 0-1,0 1 1,1-1-1,-1 0 1,0 0-1,0 0 1,1 0-1,-1 0 1,0 1-1,0-1 1,1 0-1,-1 0 1,0 1-1,1 10-377,0-3 466,-1 11-190,1 4 29,0 0 1,1 1-1,2-1 1,6 25 0,-10-47-60,1 0 0,-1 0 1,0 0-1,1 0 0,-1 0 0,1 0 1,-1-1-1,1 1 0,-1 0 1,1 0-1,0 0 0,-1-1 1,1 1-1,0 0 0,0 0 1,0-1-1,-1 1 0,1-1 1,0 1-1,0-1 0,0 1 1,0-1-1,0 0 0,1 1 1,0-1 2,0 0-1,0 0 1,0 0 0,0-1 0,-1 1 0,1 0 0,0-1 0,0 1 0,-1-1-1,1 0 1,0 0 0,2-1 0,2-2 40,0 0 0,0-1 0,0 0 0,-1 0 1,9-11-1,-11 12 72,0 0 0,0 0 1,0-1-1,-1 1 1,0-1-1,0 1 0,0-1 1,0 0-1,-1 0 1,0 0-1,0 0 0,0 0 1,-1 0-1,1 0 1,-1 0-1,0 0 1,-1 0-1,1 0 0,-1 0 1,-3-9-1,-2-8 278,5 19-392,1 0 1,-1 0-1,0 0 1,0 0-1,0 0 1,0 0-1,-1 1 1,1-1-1,-1 0 0,0 1 1,1-1-1,-1 1 1,0-1-1,-5-3 1,2 3-156,3 1-111,0 1-1,0-1 0,0 1 0,1-1 0,-1 0 1,0 0-1,1 0 0,-1 0 0,-1-3 0,1 2-406</inkml:trace>
  <inkml:trace contextRef="#ctx0" brushRef="#br0" timeOffset="811.85">538 275 2280,'2'0'346,"0"0"-1,0 0 0,0 0 1,0 0-1,0 0 0,0 1 0,0-1 1,0 1-1,0-1 0,0 1 0,0 0 1,-1 0-1,1 0 0,0 0 0,0 0 1,-1 0-1,1 0 0,-1 0 0,3 4 1,-1-2 14,-1 1 1,-1-1-1,1 1 1,0 0-1,-1 0 1,0 0 0,0 0-1,1 7 1,15 139-103,-16-147-260,-1 0-1,1 0 0,0-1 0,0 1 1,0 0-1,0 0 0,0 0 0,2 2 1,-2-4-1,-1 0 1,1-1-1,0 1 1,-1 0-1,1-1 1,0 1 0,0-1-1,-1 1 1,1-1-1,0 1 1,0-1-1,0 1 1,0-1 0,0 0-1,-1 0 1,1 1-1,0-1 1,0 0-1,0 0 1,0 0-1,0 0 1,0 0 0,0 0-1,0 0 1,0 0-1,0 0 1,0-1-1,-1 1 1,1 0 0,0-1-1,1 0 1,5-2 26,0 0 1,-1-1 0,0 0-1,0 0 1,0-1 0,0 0-1,-1 0 1,1 0 0,5-8 0,-3 2 97,0 0 0,0 0 1,-2-1-1,9-16 1,-10 16 101,-1 0 0,6-26 0,-9 32-126,0-1 0,0 0 0,-1 0 1,1 0-1,-2 1 0,1-1 0,-2-9 0,1 14-125,1 0 0,-1 0 0,0 0 0,1 1 1,-1-1-1,0 0 0,0 1 0,0-1 0,0 1 0,-1-1 0,1 1 0,0-1 0,-1 1 0,1 0 0,-1-1 0,1 1 0,-1 0 1,1 0-1,-1 0 0,0 1 0,0-1 0,1 0 0,-1 1 0,-2-2 0,-4 1-491,0 0 0,0 0 0,0 1 0,-11 0 0,10 0 86,-18 1-398</inkml:trace>
  <inkml:trace contextRef="#ctx0" brushRef="#br0" timeOffset="1823.79">1697 189 7370,'-7'0'3535,"6"-1"-3536,1 1-1,-1 0 1,1 0-1,-1 0 1,1 0-1,-1 0 0,1 0 1,-1 0-1,1 0 1,-1 0-1,1 0 1,-1 0-1,1 0 0,-1 1 1,1-1-1,-1 0 1,1 0-1,-1 0 1,1 1-1,-1-1 0,1 0 1,-1 1-1,1-1 1,0 0-1,-1 1 0,1-1 1,0 1-1,-1-1 1,1 0-1,0 1 1,-1-1-1,1 1 0,0-1 1,-1 2-1,-21 31-9,16-24 7,-1 0-1,2 1 0,-1 0 0,1 0 0,-6 18 0,9-24 7,1 0-1,0 1 1,0-1 0,0 1-1,1-1 1,-1 1-1,1 0 1,0-1-1,1 1 1,-1-1-1,1 1 1,0-1 0,0 1-1,0-1 1,0 0-1,1 1 1,0-1-1,0 0 1,0 0-1,0 0 1,1 0 0,-1 0-1,5 3 1,5 7 38,-4-4 16,1 0-1,0-1 0,1 0 0,12 9 1,-18-16-59,-1 1 1,1-1 0,0 0 0,0-1 0,0 1 0,0-1-1,1 0 1,-1 0 0,0 0 0,0 0 0,1-1 0,-1 0-1,0 0 1,1 0 0,-1 0 0,9-2 0,-5-1-242,1 1 1,0-1 0,-1-1 0,11-5-1,9-8-201</inkml:trace>
  <inkml:trace contextRef="#ctx0" brushRef="#br0" timeOffset="2547.12">2646 198 3697,'3'-3'367,"0"0"1,-1 0-1,1 0 1,-1 0-1,0-1 1,1 1-1,-2-1 1,1 0-1,0 0 1,-1 1-1,1-1 1,-1 0 0,0 0-1,-1 0 1,1 0-1,-1-1 1,1 1-1,-2-5 1,2 0-193,-2-40 580,1 44-691,-1 0 1,1 1-1,-1-1 0,0 0 1,-1 1-1,1-1 1,-1 1-1,-2-5 0,3 7-65,0 1-1,0 0 1,1 0 0,-1 0-1,0 0 1,0 0-1,0 0 1,0 0 0,0 0-1,0 0 1,-1 0-1,1 0 1,0 1 0,0-1-1,0 0 1,-1 1-1,1-1 1,0 1 0,-1 0-1,1-1 1,-1 1 0,1 0-1,0 0 1,-1 0-1,1 0 1,-1 0 0,1 0-1,-2 0 1,0 1-18,1 0 0,-1 0 0,1 0 0,-1 0 0,1 1 0,-1-1 0,1 0 0,0 1 0,0 0 1,0-1-1,0 1 0,0 0 0,-2 3 0,-2 3 2,1 0 1,1 0-1,-1 0 1,2 0 0,-1 1-1,1 0 1,0-1-1,-2 16 1,1-4 17,2-1 0,0 40 0,2-57-4,0 0 1,0 0 0,0 0 0,0 0-1,1-1 1,-1 1 0,0 0 0,1 0 0,0 0-1,-1-1 1,1 1 0,0 0 0,0-1-1,0 1 1,0 0 0,0-1 0,2 3-1,-3-4-3,0 0-1,0 0 1,0 0-1,1 0 0,-1 1 1,0-1-1,0 0 0,0 0 1,1 0-1,-1 0 0,0 0 1,0 0-1,1 0 0,-1 0 1,0 0-1,1 1 0,-1-1 1,0 0-1,0 0 0,1 0 1,-1-1-1,0 1 0,0 0 1,1 0-1,-1 0 0,0 0 1,0 0-1,1 0 0,-1 0 1,0 0-1,0 0 0,1-1 1,-1 1-1,0 0 0,8-9-134,-6 7 83,17-18-197,-14 15 190,1-1 1,9-12-1,19-34-22,-22 41 213,-11 10-117,0 1 1,-1 0-1,1-1 0,-1 1 0,1-1 1,0 1-1,-1-1 0,1 1 0,-1-1 1,1 1-1,-1-1 0,0 0 0,1 1 1,-1-1-1,1 1 0,-1-1 0,0 0 0,1-1 1,-1 193-9,1 24 26,2-147-46</inkml:trace>
  <inkml:trace contextRef="#ctx0" brushRef="#br0" timeOffset="3149.45">2974 165 9914,'1'-1'258,"0"0"1,-1 0-1,1 0 0,0 0 1,0 0-1,0-1 0,-1 1 0,1 0 1,-1 0-1,1-1 0,-1 1 1,1 0-1,-1-1 0,0-1 0,0 1-246,0-1 0,0 1 0,0-1 0,0 1 0,-1-1 0,0 1-1,1 0 1,-1-1 0,0 1 0,0 0 0,0 0 0,-2-3 0,0-1-158,-1 1 1,0 1-1,0-1 1,0 1-1,0-1 1,-1 1-1,1 0 1,-7-3-1,10 6 159,-1 0-1,1 0 1,-1 0-1,0 0 1,0 1-1,1-1 1,-1 1-1,0-1 1,0 1-1,1 0 1,-1-1-1,0 1 1,0 0-1,0 0 1,0 0-1,0 1 1,1-1-1,-3 1 1,1 0-14,1 0 0,-1 0 0,1 1 1,-1-1-1,1 0 0,-1 1 0,1 0 1,0 0-1,0 0 0,-3 4 0,-1 1-16,1 1-1,0 0 0,0 0 1,1 1-1,0-1 0,-3 11 1,5-13 9,0 1 1,1 0 0,-1 0-1,2 0 1,-1 0 0,1 0-1,0 0 1,0 0 0,1-1-1,1 8 1,-1-12 4,-1 0 0,1 0 0,-1 0 1,1 0-1,0 0 0,0 0 0,0-1 1,0 1-1,0 0 0,0-1 0,1 1 0,-1 0 1,0-1-1,1 0 0,3 3 0,-3-3 0,0 0 0,0 0-1,0-1 1,0 1 0,0-1-1,0 0 1,0 1 0,0-1 0,0 0-1,0 0 1,0 0 0,0 0-1,0-1 1,0 1 0,0-1 0,0 1-1,0-1 1,4-1 0,-1-1 6,0 0 1,0 0-1,0 0 1,0-1-1,-1 0 1,1 0 0,-1 0-1,0 0 1,0-1-1,4-6 1,-3 4 3,2-1 0,9-8 0,-12 12-8,-2 3 0,0-1 0,0 1 0,-1-1 0,1 0 0,-1 0 0,3-3 0,-4 5 3,0 0 1,1 0 0,-1 0 0,0-1 0,0 1-1,0 0 1,0 0 0,0 0 0,0 0-1,0 0 1,0 0 0,0 0 0,0 0-1,0 0 1,1 0 0,-1 0 0,0 0-1,0 0 1,0 0 0,0 0 0,0 0 0,0 0-1,0 0 1,0 0 0,0 0 0,0 0-1,1 0 1,-1 0 0,0 0 0,0 0-1,0 0 1,0 0 0,0 0 0,0 0 0,0 0-1,0 0 1,0 0 0,0 0 0,0 1-1,1-1 1,-1 0 0,0 0 0,0 0-1,0 0 1,0 0 0,0 0 0,0 0-1,0 0 1,0 0 0,0 0 0,0 0 0,0 1-1,0-1 1,0 0 0,0 0 0,0 0-1,0 0 1,0 0 0,0 0 0,0 0-1,0 0 1,0 0 0,0 1 0,2 5 1,2 21 13,1 38-1,-2-12-6,-2 57 37,-3-83-31,2 1 1,1-1 0,7 45-1,-7-63 2,0-1 0,0 1 1,-2 16-1,1-17-108,-1-1 0,1 1 1,1-1-1,-1 0 0,4 13 1,-2-16-135</inkml:trace>
  <inkml:trace contextRef="#ctx0" brushRef="#br0" timeOffset="52530.79">947 56 2409,'0'0'33,"0"0"0,0 0 1,-1 0-1,1 1 1,0-1-1,0 0 0,0 0 1,0 0-1,0 1 1,0-1-1,0 0 1,0 0-1,0 1 0,0-1 1,0 0-1,0 0 1,0 0-1,0 1 0,0-1 1,0 0-1,0 0 1,0 0-1,0 1 0,1-1 1,-1 0-1,0 0 1,0 0-1,0 1 1,0-1-1,0 0 0,0 0 1,1 0-1,-1 0 1,0 0-1,0 1 0,0-1 1,0 0-1,1 0 1,-1 0-1,0 0 1,0 0-1,1 0 0,12 8 734,-2-2-261,5 17-447,-4-9 46,1 0 1,0-1-1,0-1 1,2 0-1,-1 0 0,23 12 1,-28-20-77,2 1 14,-1 0 1,0 1 0,0 0-1,0 1 1,15 13-1,35 41 131,-60-61-90,0 0-1,1 0 1,-1 1 0,0-1 0,0 0 0,0 1 0,0-1 0,0 0-1,0 0 1,0 1 0,0-1 0,0 0 0,0 1 0,0-1 0,0 0 0,0 1-1,0-1 1,0 0 0,0 0 0,0 1 0,0-1 0,-1 0 0,1 1-1,0-1 1,0 0 0,-1 1 0,-7 11 76,1-3-68,2-2-72,2-2-3,-1 0-1,0 0 1,0 0 0,0 0-1,-1-1 1,-9 7-1,-72 45 83,44-30-56,-42 33 1,-20 28-2,102-86-17,1 0 0,-1 1 0,1-1 0,-1 0-1,0 0 1,1 0 0,-1-1 0,0 1 0,0 0 0,0-1-1,1 1 1,-4 0 0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2:57:11.6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5 20 5769,'-1'-1'106,"1"0"0,-1 0 0,0-1 0,0 1 0,0 0 0,0 0 0,0 0 0,0 0 0,0 0 0,0 0 0,0 0 0,0 1 0,-1-1 1,1 0-1,0 1 0,-1-1 0,1 1 0,0-1 0,-1 1 0,1-1 0,0 1 0,-3 0 0,2-1-95,0 1 1,0 0-1,0 0 1,0 0-1,0 0 1,-1 0-1,1 0 1,0 1-1,0-1 1,0 1-1,0-1 1,0 1-1,0 0 1,-3 2-1,-4 4-18,1 0 0,0 1-1,1 0 1,0 0-1,0 1 1,0 0-1,1 0 1,1 1-1,0 0 1,0 0 0,1 0-1,-3 11 1,-1 3 35,2 1 0,1-1 1,1 1-1,-1 30 1,5-43-2,0 0 0,1 0 0,0 0 0,1 0 0,0 0 1,1 0-1,1 0 0,0 0 0,0-1 0,1 0 0,0 0 0,8 12 1,-4-10-9,0-1 0,1 0 0,0 0 0,1-1 0,0 0 0,0-1 0,2 0 0,-1-1 0,16 9 0,-7-6 22,32 13 0,-43-21 78,0-1 1,1 0-1,-1-1 1,1 0-1,17 1 0,-11-2 112,0-2 0,0 0-1,28-6 1,47-17 7,-17 3-194,-58 16-20,0 0 1,0-1 0,0-1-1,-1-1 1,23-13-1,-29 14 71,0 1 0,-1-1 0,0-1 0,-1 0 0,1 0 0,-1 0-1,-1-1 1,0 0 0,9-16 0,-12 18 8,-1-1 1,0 0-1,-1 0 1,0 0 0,0 0-1,-1 0 1,0 0-1,0 0 1,-1-1-1,0 1 1,-1 0-1,1 0 1,-2-1-1,1 1 1,-1 0-1,0 0 1,-1 0-1,0 1 1,0-1-1,-1 0 1,0 1-1,0 0 1,-10-13-1,-4 1-122,0 0 0,-1 1 0,-1 1 0,0 0 0,-2 2 0,-33-19 0,32 23-32,0 1 0,-42-13-1,-52-6 70,105 27-5,-1 0-1,0 0 1,0 1-1,-22 1 1,30 0-151,0 1 0,1 0 0,-1 0 1,0 0-1,0 0 0,1 1 0,-1 0 1,1 0-1,-1 0 0,1 1 0,0-1 0,0 1 1,0 0-1,0 0 0,-5 6 0,-1 3-1745,0 1 795</inkml:trace>
</inkml:ink>
</file>

<file path=word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6:18.7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6 188 4737,'0'0'73,"0"0"-1,0 0 0,1 0 1,-1 0-1,0 0 1,0 0-1,0-1 1,0 1-1,0 0 1,0 0-1,0 0 1,1 0-1,-1 0 1,0-1-1,0 1 1,0 0-1,0 0 1,0 0-1,0 0 1,0-1-1,0 1 1,0 0-1,0 0 1,0 0-1,0 0 1,0-1-1,0 1 1,0 0-1,0 0 1,0 0-1,0 0 1,0-1-1,-1 1 1,1 0-1,0 0 1,0 0-1,0 0 1,0 0-1,0-1 1,0 1-1,0 0 1,0 0-1,-1 0 1,1 0-1,0 0 1,0 0-1,0 0 1,0-1-1,-1 1 1,1 0-51,0 0 0,0 0 1,0 0-1,0-1 1,0 1-1,0 0 1,0 0-1,0 0 0,-1 0 1,1-1-1,0 1 1,0 0-1,0 0 0,0 0 1,-1 0-1,1 0 1,0-1-1,0 1 0,0 0 1,-1 0-1,1 0 1,0 0-1,0 0 0,0 0 1,-1 0-1,1 0 1,0 0-1,0 0 0,0 0 1,-1 0-1,1 0 1,0 0-1,0 0 1,0 0-1,-1 0 0,1 0 1,0 0-1,0 0 1,0 0-1,-1 0 0,1 1 1,0-1-1,0 0 1,-1 0-1,-28 60 27,26-53-35,0-1 0,1 1 0,0-1 0,0 1-1,0 0 1,1 0 0,-1 9 0,1 4 47,3 23 0,-1-12-15,1-10-18,0 0-1,1 0 0,1 0 1,8 25-1,-11-42 1,1 0-1,-1 0 0,1-1 0,0 1 1,1 0-1,-1-1 0,0 1 0,1-1 1,0 0-1,3 3 0,-5-5 22,1 1 1,-1-1-1,1 0 0,-1 0 1,1 0-1,0 0 1,-1 0-1,1-1 0,0 1 1,0 0-1,0-1 0,-1 1 1,1-1-1,0 0 0,0 1 1,0-1-1,0 0 1,0 0-1,0 0 0,0-1 1,-1 1-1,1 0 0,0-1 1,3-1-1,8-3 73,-1-1 0,-1-1 0,1 0 0,-1-1 1,0 0-1,-1-1 0,0 0 0,0-1 0,-1 0 0,12-16 0,-16 19 7,0-1 0,0 1 0,-1-1 0,0 0 0,0 0-1,-1-1 1,0 1 0,0-1 0,-1 0 0,0 0 0,-1 1 0,0-1 0,-1 0 0,1 0-1,-1 0 1,-3-17 0,2 20-116,-4-16 175,0 2 0,-13-36-1,16 51-171,0 0 1,0 1-1,-1-1 0,1 0 0,-1 1 0,-1-1 0,1 1 1,-1 0-1,1 0 0,-1 0 0,0 1 0,0-1 0,-1 1 1,1 0-1,-1 0 0,-6-3 0,-1 0-41,10 5-26,1 0 0,-1 0 0,0 0 0,0 0 0,1 0 0,-1 0 0,0 1 0,0-1 0,0 0 0,0 1 0,-3-1 0,2 0-1274</inkml:trace>
  <inkml:trace contextRef="#ctx0" brushRef="#br0" timeOffset="1017.42">1471 7 7322,'-8'-6'1031,"4"7"-122,2 18 308,2-5-1030,-14 339-132,13-328 92,-7 43 1,7-68-94,1 0 0,0 0 1,0 0-1,-1-1 0,1 1 0,0 0 1,0 0-1,-1 0 0,1 0 0,0 0 1,0 0-1,0-1 0,-1 1 1,1 0-1,0 0 0,0 0 0,0-1 1,0 1-1,0 0 0,-1 0 0,1 0 1,0-1-1,0 1 0,0 0 1,0 0-1,0-1 0,0 1 0,0 0 1,0 0-1,0-1 0,0 1 0,0-1 1,-6-15-13,4 9-23,1 4-12,0 1 0,1-1 0,-1 0 0,1 0 0,-1 0 0,1 0 0,0 0 0,0 0 0,0 0 0,1 1 0,-1-1 0,1 0 0,-1 0 0,2-4 0,2-2 1,0-3 4,1 0 0,1 1 1,0 0-1,9-14 0,-13 22-13,0 0 0,1 1 0,-1-1 0,1 0-1,0 1 1,0 0 0,0-1 0,0 1 0,0 0 0,1 1-1,-1-1 1,0 0 0,1 1 0,-1 0 0,1 0-1,0 0 1,-1 0 0,1 1 0,5-1 0,-2 1-6,0 1-1,0-1 1,0 1 0,0 1 0,0-1 0,0 1-1,-1 1 1,1-1 0,0 1 0,7 4-1,3 3 20,-1 1 0,23 20 0,-35-28 1,-1 0 1,0 0 0,0 0-1,0 1 1,0-1-1,-1 1 1,1 0 0,-1 0-1,0 0 1,0 0 0,2 5-1,-3-6-3,-1 1 0,1-1 0,-1 0 0,1 0 0,-1 0 0,0 1 0,0-1 0,0 0-1,-1 0 1,1 0 0,-1 1 0,0-1 0,0 0 0,0 0 0,0 0 0,-3 4 0,-8 17 42,-2-2 0,-19 25 1,26-39-44,0 0 1,0 0-1,-1-1 1,0 1-1,-1-2 1,0 1 0,0-1-1,-10 5 1,7-5 23,0-1 0,-15 4 1,27-8-50,-1-1 1,1 0 0,0 0 0,0 0-1,0 0 1,0 0 0,-1 0 0,1 0-1,0 0 1,0 0 0,0 0 0,0 0 0,0 0-1,-1 0 1,1 0 0,0 0 0,0 0-1,0 0 1,0-1 0,0 1 0,-1 0-1,1 0 1,0 0 0,0 0 0,0 0 0,0 0-1,0 0 1,0 0 0,-1 0 0,1-1-1,0 1 1,0 0 0,0 0 0,0 0-1,0 0 1,0 0 0,0-1 0,0 1 0,0 0-1,0 0 1,0 0 0,0 0 0,0 0-1,0-1 1,0 1 0,0 0 0,0 0-1,0 0 1,0 0 0,0-1 0,0 1 0,0 0-1,0 0 1,0 0 0,0 0 0,0 0-1,0-1 1,0 1 0,0 0 0,0 0-1,0 0 1,1 0 0,5-14-1280,-5 12 1049,10-19-509</inkml:trace>
  <inkml:trace contextRef="#ctx0" brushRef="#br0" timeOffset="46721.62">492 63 3041,'7'0'3381,"9"0"-2492,-10 2-873,0 0 1,-1 0-1,1 1 0,-1 0 0,1 0 1,-1 0-1,0 1 0,0-1 1,6 8-1,7 4 8,4 0 143,1 0 1,0-2-1,0-1 1,2-1 0,34 12-1,71 36 55,-129-59-158,-1 1 1,0 0 0,0-1-1,0 1 1,0-1 0,0 1 0,0-1-1,0 1 1,0 0 0,0-1 0,0 1-1,0-1 1,0 1 0,-1-1 0,1 1-1,0-1 1,0 1 0,0-1 0,-1 1-1,1-1 1,0 1 0,-1-1 0,1 1-1,-1-1 1,1 1 0,-2 1-24,1 1 1,-1-1-1,0 0 1,1 0-1,-1 0 1,-3 2-1,-5 3 9,-6 4 0,-1-1-1,-23 11 1,26-14-44,-1 2-1,-15 11 1,-13 8 4,-31 18 52,72-45-3,1 0-1,-1 0 1,1 0-1,-1 0 1,1 0 0,-1 0-1,1-1 1,-1 1-1,0-1 1,1 1-1,-1-1 1,0 0-1,0 1 1,1-1-1,-1 0 1,0 0-1,-2-1 1,4 1-24,-25 0 1433,24 1-1465,-1-1 1,0 1-1,1 0 1,-1-1-1,1 1 1,-1 0-1,1 0 1,0 0-1,-1 0 1,1 0-1,0 0 1,0 0-1,-1 1 1,-1 2-1,-10 8 4,10-10-60,-1 0 1,1 0-1,-1 0 1,1-1-1,-1 1 1,0-1-1,0 0 1,0 0-1,1 0 1,-6 0-1,9 4-1192</inkml:trace>
</inkml:ink>
</file>

<file path=word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6:28.7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6 154 7386,'1'-3'120,"-1"1"1,1-1 0,-1 0 0,0 0-1,0 0 1,0 0 0,0 1 0,-1-1-1,1 0 1,-1 0 0,0 0 0,1 1-1,-1-1 1,-1 0 0,1 1 0,0-1 0,-1 1-1,1-1 1,-1 1 0,1 0 0,-1-1-1,-4-3 1,3 3-110,-1 0 0,1-1 0,-1 1 0,0 0 0,0 1 0,0-1 0,0 1 0,0 0 0,0 0 0,0 0 0,-1 0 0,1 1 0,-8-2 0,6 3-12,1 0 0,-1 1 0,1 0 1,-1 0-1,1 0 0,0 0 0,0 1 1,-1 0-1,1 0 0,0 0 0,1 1 0,-1 0 1,0 0-1,-6 6 0,-3 2-34,0 1 0,1 1 0,-13 17 0,18-20 28,0 1 0,0 1 0,1-1 0,1 1-1,0 0 1,1 0 0,0 1 0,1 0 0,0 0 0,1 0 0,0 0 0,-1 22 0,4-33 7,0-1 0,0 1 0,0-1 0,0 0 1,0 1-1,0-1 0,0 1 0,1-1 0,-1 0 0,1 1 0,-1-1 1,1 0-1,-1 0 0,1 1 0,0-1 0,1 2 0,-2-3 1,1 1-1,0-1 1,-1 1-1,1-1 1,0 1-1,0-1 1,-1 0 0,1 1-1,0-1 1,0 0-1,0 0 1,-1 0-1,1 0 1,0 0-1,0 0 1,0 0-1,-1 0 1,1 0-1,0 0 1,1 0-1,2-2 3,0 1 0,0-1-1,0 1 1,-1-1 0,1 0-1,0-1 1,-1 1 0,0 0-1,4-4 1,10-12 34,0-1 0,-2 0 0,0-1 0,12-24 0,9-11 27,-35 54-10,8-11-122,-5 9 314,-2 5 589,-1 32-800,-4 56 0,1-52-28,3 57 0,2 2 3,-1-27-105,-2-68 38,0 1-136,0 0 1,0 0-1,0 0 1,1-1 0,-1 1-1,1 0 1,1 4-1,2-8-268</inkml:trace>
  <inkml:trace contextRef="#ctx0" brushRef="#br0" timeOffset="560.65">523 95 9450,'1'-4'180,"-1"-1"0,-1 0 0,1 1 0,-1-1-1,0 0 1,0 1 0,0-1 0,0 1 0,-1-1 0,0 1 0,0 0 0,0 0 0,-4-6 0,4 8-155,1 0 0,0 0 0,-1 0 0,0 0 0,1 1 1,-1-1-1,0 0 0,0 1 0,0 0 0,0-1 1,0 1-1,0 0 0,0 0 0,-1 0 0,1 0 0,0 1 1,0-1-1,-1 1 0,1-1 0,-1 1 0,1 0 0,0 0 1,-1 0-1,1 0 0,-1 0 0,1 1 0,0-1 1,-3 1-1,2 0-26,1 1 1,-1-1-1,0 1 1,1-1-1,0 1 1,-1 0-1,1 0 0,0 0 1,0 0-1,0 0 1,-2 4-1,-18 27-15,18-24 11,-1 1-1,1 0 1,1-1-1,0 1 0,0 1 1,1-1-1,0 0 1,0 19-1,1-21-3,2-1 0,-1 0-1,1 1 1,0-1-1,1 0 1,-1 1 0,1-1-1,1 0 1,0 0-1,0-1 1,0 1-1,0-1 1,6 8 0,-8-13-3,0 1 1,1-1 0,-1 0-1,0 0 1,0 0-1,1 0 1,-1 0 0,0 0-1,1 0 1,-1-1-1,1 1 1,-1 0 0,1-1-1,-1 1 1,1-1-1,0 0 1,-1 1 0,1-1-1,-1 0 1,1 0 0,0 0-1,-1 0 1,1 0-1,0-1 1,-1 1 0,1 0-1,-1-1 1,1 1-1,-1-1 1,1 0 0,-1 1-1,1-1 1,1-1-1,3-2 5,0 0-1,0 0 1,0 0-1,-1-1 1,1 0-1,5-8 1,-4 5 10,-1 0 1,0 0-1,-1-1 1,0 0-1,0 0 1,3-11 0,-1-2 5,7-35 1,-12 47-40,-2 10-11,-1 19-34,1 8 66,-2 52-2,4 1 0,11 78 0,-8-128-36,-3-11-92,1 0 1,1 0-1,12 33 0,-11-42-500,1-8 275</inkml:trace>
  <inkml:trace contextRef="#ctx0" brushRef="#br0" timeOffset="1334.1">896 171 9770,'0'-8'457,"0"0"0,-1-1-1,0 1 1,0 0 0,-1 0 0,0 0 0,-5-14-1,5 18-502,-1-1 0,1 1 0,-1 0-1,0-1 1,0 1 0,-1 1 0,1-1 0,-1 0-1,0 1 1,0 0 0,0 0 0,0 0 0,-7-4-1,10 7 37,0-1-1,0 1 0,0-1 0,0 1 0,0 0 0,0 0 0,0-1 0,0 1 0,-1 0 0,1 0 1,0 0-1,0 0 0,0 0 0,0 0 0,0 0 0,0 1 0,0-1 0,-1 0 0,1 1 0,0-1 1,0 0-1,0 1 0,0-1 0,0 1 0,0 0 0,1-1 0,-1 1 0,0 0 0,0 0 1,0-1-1,0 1 0,1 0 0,-1 0 0,0 0 0,0 1 0,-2 4-65,0 0 0,0 0 0,0 0-1,-2 10 1,4-15 72,-4 15-114,1 1 0,-4 22 0,7-32 81,1 0 0,0 0 0,0-1 0,0 1 0,0 0 0,1 0 0,1 0 0,2 9 0,7 17-55,-8-34 82,-1 0 0,0 1 0,0-1-1,0-1 1,0 1 0,0 0 0,3-2 0,11-11-538,0-1 0,-1-1 1,-1 0-1,20-29 0,-18 23 439,-12 17 106,3-5 59,-7 9-50,0 1-1,0 0 1,1 0 0,-1 0-1,0 0 1,0 0-1,1 0 1,-1 0 0,0 0-1,0 0 1,1 0 0,-1 0-1,0 0 1,0 0 0,1 0-1,-1 0 1,0 1-1,0-1 1,0 0 0,1 0-1,-1 0 1,0 0 0,0 0-1,1 0 1,-1 1 0,0-1-1,0 0 1,0 0-1,0 0 1,1 0 0,-1 1-1,0-1 1,0 0 0,0 0-1,0 1 1,0-1-1,0 0 1,0 0 0,0 1-1,1-1 1,-1 0 0,0 0-1,0 1 1,0-1 0,0 0-1,0 1 1,2 8 87,0 0 0,-1 0 0,0 0 0,0 0 0,-1 0 0,0 0 0,-1 1 0,-2 12-1,0 15 257,1 1-34,-1 25-87,3-1 0,9 81 0,-7-121-216,-2-15-41,1-1 1,-1 1-1,2-1 0,-1 0 1,3 8-1,-1-11-1520,-3-3 946</inkml:trace>
</inkml:ink>
</file>

<file path=word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6:24.9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6 176 5657,'9'-5'501,"-1"1"0,0-2-1,0 1 1,8-8 0,-15 12-456,1-1 0,-1 1 0,1-1 0,-1 1 0,0-1 0,1 0 0,-1 1 0,0-1 0,0 0 0,0 0-1,-1 0 1,1 0 0,0 0 0,-1 0 0,1 0 0,-1 0 0,0 0 0,1 0 0,-1 0 0,0 0 0,0 0 0,0 0 0,-1 0 0,1 0 0,0 0 0,-2-3 0,-1-2 107,0 0 0,0 0-1,0 0 1,-1 1 0,0-1-1,-1 1 1,0 0 0,-10-10-1,12 13-151,1 1-1,-1 0 0,0 1 1,0-1-1,1 0 0,-1 1 0,0-1 1,-1 1-1,1 0 0,0 0 0,0 0 1,0 1-1,-1-1 0,1 1 0,0 0 1,-1 0-1,1 0 0,0 0 1,-1 0-1,1 1 0,0-1 0,-6 3 1,4-1-4,-1 0 1,1 0 0,0 0-1,0 1 1,1 0-1,-1 0 1,0 0 0,1 1-1,0 0 1,0-1-1,0 1 1,0 1 0,1-1-1,-1 1 1,-2 5 0,-2 5 4,1 1 1,0 0 0,-6 26 0,8-27-6,2-3 2,-1 0 0,2 0 0,0 0 0,0 0 0,1 22 0,1-29 0,0 1-1,1-1 1,0 0 0,0 0 0,0 0 0,1 1 0,-1-1 0,1-1-1,1 1 1,-1 0 0,1 0 0,-1-1 0,1 1 0,0-1-1,7 7 1,-8-10 2,-1 0-1,1 1 0,0-1 1,0 0-1,0 0 0,-1 0 1,1 0-1,0-1 0,1 1 1,-1 0-1,0-1 0,0 1 1,0-1-1,0 0 0,0 0 1,0 0-1,0 0 0,1 0 1,-1 0-1,0-1 1,0 1-1,0-1 0,0 1 1,0-1-1,0 0 0,0 0 1,0 0-1,0 0 0,2-1 1,5-4 12,1-1 1,-1 0-1,0 0 0,8-9 1,-6 4 52,-1 0 0,1-1 0,-2 0 0,12-20 0,25-59 630,-40 70-524,-5 22-156,-1 0-39,0 5-23,13 111 39,-12-104-65,2 0-1,-1 0 1,2 0-1,-1 0 1,2-1 0,-1 0-1,2 0 1,-1 0 0,2 0-1,-1-1 1,11 12 0,-7-12-241</inkml:trace>
</inkml:ink>
</file>

<file path=word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6:17.44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0 160 2737,'3'-5'629,"0"0"0,0-1 0,-1 1 0,1-1 1,-1 1-1,-1-1 0,1 0 0,-1 0 0,0 0 1,0 0-1,0-10 0,-2 13-500,1-1 1,0 0-1,-1 0 1,0 0-1,0 0 0,0 1 1,-1-1-1,1 0 1,-1 1-1,0-1 0,0 1 1,0 0-1,0-1 0,-1 1 1,1 0-1,-1 0 1,0 1-1,0-1 0,-3-2 1,4 4-120,1 0-1,-1-1 1,0 1 0,0 0 0,0 0 0,0 0-1,0 1 1,0-1 0,0 0 0,0 1 0,0-1 0,-1 1-1,1 0 1,0 0 0,0 0 0,0 0 0,-4 0-1,3 1-12,0 0-1,0 0 1,0 0-1,0 0 0,0 1 1,1-1-1,-1 1 1,1 0-1,-1 0 1,1 0-1,-3 2 0,-2 4-11,0 0-1,1 0 1,-1 1-1,2 0 1,-1 0 0,-4 11-1,1 0 3,1 0-1,1 0 1,1 0 0,0 1-1,-5 41 1,8-20-1,1 65 0,2-103 9,1 0 1,-1 0-1,1-1 0,0 1 1,0 0-1,0-1 0,0 1 1,1-1-1,-1 1 0,1-1 1,0 0-1,0 0 0,0 0 1,6 6-1,-7-8 5,0 0 0,1 0-1,-1 0 1,1 0 0,-1 0 0,1 0 0,-1-1 0,1 1-1,0 0 1,-1-1 0,1 1 0,0-1 0,-1 0 0,1 0-1,0 0 1,0 1 0,-1-2 0,1 1 0,0 0 0,0 0-1,-1 0 1,1-1 0,0 1 0,-1-1 0,1 1-1,0-1 1,-1 0 0,1 0 0,-1 0 0,1 0 0,-1 0-1,0 0 1,2-1 0,1-2 10,1 0 0,-1 0 1,0-1-1,0 1 0,-1-1 0,0 0 1,5-8-1,16-40 51,-10 19-32,32-53-17,9-21 12,-53 105 2,8-27-41,-9 28 57,0 0 0,-1 1 0,0-1 0,1 0 0,-1 0 0,0 0 0,0 0 1,0 0-1,0 0 0,0 0 0,-1 0 0,1 0 0,-2-2 0,2 4-35,0 0 0,0 0-1,0-1 1,0 1 0,0 0 0,0 0-1,0 0 1,0 0 0,-1 0 0,1 0-1,0 0 1,0 0 0,0 0 0,0 0-1,0 0 1,0 0 0,-1 0-1,1 0 1,0 0 0,0 0 0,0 0-1,0 0 1,0 0 0,0 0 0,-1 0-1,1 0 1,0 0 0,0 0 0,0 0-1,0 0 1,0 0 0,0 0 0,-1 0-1,1 0 1,0 0 0,0 1-1,0-1 1,0 0 0,0 0 0,0 0-1,0 0 1,0 0 0,0 0 0,0 0-1,0 0 1,-1 1 0,1-1 0,0 0-1,0 0 1,0 0 0,0 0 0,0 0-1,0 0 1,0 1 0,-3 6-42,-6 14 35,2 0-1,1 1 1,0 0 0,2 0-1,-3 28 1,6-25 1,0-1 0,6 47 0,-4-62-1,1-1 0,0 1-1,0-1 1,0 0 0,1 0-1,1 0 1,-1 0 0,1-1 0,1 1-1,-1-1 1,11 13 0,-12-17-236,1-1 1,-1 1 0,0 0 0,1-1-1,0 0 1,-1 0 0,1 0 0,0 0-1,6 2 1,4-1-492</inkml:trace>
</inkml:ink>
</file>

<file path=word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19:17.7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8 683 3905,'1'-2'338,"0"0"-1,0 0 1,0 0 0,-1-1 0,1 1-1,0-4 1,1-2-507,1 1 451,-1-1 0,0 0-1,-1 1 1,0-1 0,0 0 0,-1 0 0,0 0 0,0 0 0,-1 0-1,0 1 1,-3-11 0,1 4-203,-10-25 0,11 34-57,0 0-1,-1 0 0,0 0 1,0 0-1,0 0 1,0 1-1,-8-8 0,11 11-16,-1 1 0,0-1-1,0 0 1,1 1 0,-1-1 0,0 1-1,0-1 1,0 1 0,0-1-1,0 1 1,0 0 0,0-1-1,0 1 1,0 0 0,0 0-1,0 0 1,0 0 0,0 0-1,0 0 1,0 0 0,0 0-1,0 0 1,0 0 0,0 1-1,0-1 1,0 0 0,0 1-1,0-1 1,0 0 0,0 1 0,0 0-1,0-1 1,1 1 0,-1-1-1,0 1 1,0 0 0,1 0-1,-1-1 1,0 1 0,0 1-1,-4 4-12,1 1-1,0-1 1,0 1-1,-3 8 1,5-10 16,-12 28-20,1 1 0,2 1 0,2 0 1,1 0-1,-7 71 0,15-98 7,-1 0 1,1 1-1,0-1 0,1 0 1,0 0-1,4 13 0,-5-19 4,1 0 0,0 0 0,-1 1-1,1-1 1,0 0 0,0 0 0,1 0-1,-1-1 1,0 1 0,1 0 0,-1 0-1,1-1 1,-1 1 0,1-1-1,0 1 1,0-1 0,-1 0 0,1 1-1,0-1 1,0 0 0,0 0 0,1 0-1,-1-1 1,0 1 0,0-1 0,0 1-1,1-1 1,2 1 0,-2-2 19,0 1-1,0 0 1,-1-1 0,1 0 0,0 1-1,0-1 1,0 0 0,-1-1 0,1 1-1,-1 0 1,1-1 0,-1 0 0,1 1-1,-1-1 1,0 0 0,0 0 0,0 0-1,0 0 1,0-1 0,2-2 0,3-6 204,0 0 0,11-25 0,16-57 109,-8 19-248,-24 68-6,1 1-1,-1 0 0,-1 0 0,1-1 0,-1 1 1,0-1-1,0 1 0,-1-1 0,1 0 0,-1 1 1,-1-1-1,1 0 0,-1 1 0,-1-9 0,16 52-121,-9-25 26,0 1 1,-1 0-1,5 22 0,-4 4-45,10 47-1883,-11-72 1311</inkml:trace>
  <inkml:trace contextRef="#ctx0" brushRef="#br0" timeOffset="756.14">443 468 5193,'-1'0'37,"1"0"1,0 0-1,0 0 0,0 0 0,0 0 1,0 0-1,0 0 0,0 0 0,0 0 0,0 0 1,0 0-1,0 0 0,0 0 0,0 0 1,0 0-1,0 0 0,-1 0 0,1 0 1,0 0-1,0 0 0,0 0 0,0 0 0,0 0 1,0 0-1,0 0 0,0 0 0,0 0 1,0 0-1,0 0 0,0 0 0,0 0 1,0 0-1,0 0 0,0 0 0,0 0 1,0 1-1,-1-1 0,1 0 0,0 0 0,0 0 1,0 0-1,0 0 0,0 0 0,0 0 1,0 0-1,0 0 0,0 0 0,0 0 1,0 0-1,0 0 0,0 0 0,0 1 1,0-1-1,0 0 0,0 0 0,0 0 0,0 0 1,0 0-1,1 0 0,-1 0 0,0 0 1,0 0-1,0 0 0,-1 10-122,1 0 313,-10 99 760,-1 8-837,1 2-111,9-116-36,1 1 0,0 0 0,0 0 1,0 0-1,1 0 0,0 0 0,-1 0 0,1 0 0,3 5 0,-4-8 20,1 0-1,-1 0 0,1 0 0,-1 0 0,1 0 1,-1 0-1,1 0 0,0 0 0,0 0 0,-1 0 1,1-1-1,0 1 0,0 0 0,0 0 0,0-1 0,0 1 1,0-1-1,0 1 0,0-1 0,0 1 0,0-1 1,0 0-1,0 0 0,1 1 0,-1-1 0,0 0 0,0 0 1,0 0-1,0 0 0,0 0 0,1 0 0,-1-1 1,0 1-1,0 0 0,2-1 0,1-1 70,0 0 0,0 0 0,0-1 0,0 1 0,0-1 0,-1 0 0,1 0-1,-1 0 1,0-1 0,0 1 0,0-1 0,0 1 0,0-1 0,2-5 0,4-9 74,-1 0 0,6-19 0,-6 17-105,-5 10 169,-1 0 1,0 0 0,-1 0 0,0 0-1,-1 0 1,0 0 0,0-1 0,-4-13 0,2-5-47,1 8-78,-1-11-15,-9-58-1,10 89-73,1-1-1,-1 1 1,0-1-1,0 1 0,0-1 1,0 1-1,0 0 1,0-1-1,0 1 1,-1 0-1,1 0 0,0 0 1,-1 0-1,1 0 1,0 0-1,-1 0 1,1 0-1,-1 1 0,0-1 1,-1 0-1,-2-1-466,0 1 0,0 0 0,0 0 0,0 0 0,-7 0 0</inkml:trace>
  <inkml:trace contextRef="#ctx0" brushRef="#br0" timeOffset="1447.93">914 395 6825,'-3'-7'5975,"16"13"-5900,4 8-69,-8-6-3,42 39 0,-45-43 1,0 1 0,1-1-1,-1-1 1,1 1-1,-1-1 1,1 0 0,13 4-1,-10-5 15,38 10 46,-44-10-60,0-1-1,0 1 1,-1-1-1,1 1 1,-1 1-1,1-1 1,-1 0-1,0 1 1,5 4-1,-8-7-1,1 1-1,-1 0 0,0-1 1,0 1-1,0-1 0,1 1 1,-1 0-1,0-1 0,0 1 0,0 0 1,0-1-1,0 1 0,0 0 1,0-1-1,-1 1 0,1 0 0,0-1 1,0 1-1,0-1 0,-1 1 1,1 0-1,0-1 0,-1 1 1,1-1-1,0 1 0,-1 0 0,-3 6-1,2-1 3,-2 1 0,1 0-1,-1 0 1,1-1 0,-2 0 0,1 0-1,-1 0 1,0-1 0,0 1 0,0-1 0,-1 0-1,0-1 1,-8 6 0,-13 8 17,1 2 0,0 0 0,-28 31 0,50-47-15,1 1 0,0-1 0,-1 1 0,2 0 0,-1 0 0,-2 7 1,-2 2 6,7-13 9</inkml:trace>
  <inkml:trace contextRef="#ctx0" brushRef="#br0" timeOffset="2571.97">1504 156 5865,'-2'-12'4984,"0"23"-4349,-18 283-606,9-96-17,4-55 33,7-143-35,-1 16-34,-1-10 160,1-9 449,0-5-575,1-1 0,1 1 0,-1-1 0,1 1 0,0 0 0,1-1 0,3-7 0,-4 11-4,2-5 12,0 1 0,0-1 1,1 1-1,1 0 0,-1 0 1,2 0-1,11-16 0,-12 20-13,-1 0-1,1 0 1,0 0 0,1 1-1,-1-1 1,1 1-1,0 0 1,0 1-1,0 0 1,0 0-1,12-4 1,-12 5 3,0 0 0,0 1 0,0 0-1,0 0 1,0 0 0,7 1 0,-11 0-6,1 1 0,-1-1 0,0 1-1,0-1 1,0 1 0,0 0 0,0 0 0,0 0 0,0 0-1,0 0 1,0 0 0,0 1 0,-1-1 0,1 1-1,0-1 1,-1 1 0,1-1 0,-1 1 0,0 0 0,2 2-1,0 2 0,0 0 0,-1 0 0,1 1 0,-1-1 0,0 1 0,-1 0-1,1 0 1,-1-1 0,-1 1 0,1 0 0,-1 0 0,-1 0 0,1 0 0,-1 0-1,-2 6 1,1-2 23,0 0-1,-1-1 0,-1 1 0,0-1 0,0 0 1,-1 0-1,0 0 0,-11 14 0,12-20-13,0 1 0,0-1 0,0 0 0,-1 0 0,-5 4 0,9-7-26,-1 0-1,0 0 1,1 0 0,-1 0 0,1 0-1,-1 0 1,0-1 0,0 1 0,1-1-1,-1 1 1,0-1 0,0 0 0,0 0 0,0 0-1,1 0 1,-1 0 0,0 0 0,0 0-1,0 0 1,1-1 0,-3 0 0,1-2-828</inkml:trace>
  <inkml:trace contextRef="#ctx0" brushRef="#br0" timeOffset="2925.47">1902 399 10154,'2'7'4141,"-2"10"-4825,0-14 983,-6 138-856,-1 3 590,7-126-70,-1-11-157,1 0 1,0 1-1,0-1 0,1 0 0,0 1 0,2 8 0,0-12-505,0 0 304</inkml:trace>
  <inkml:trace contextRef="#ctx0" brushRef="#br0" timeOffset="3322.31">2180 417 8314,'-1'11'3653,"-4"7"-3055,-1 4-784,-3 16 171,5-23 19,1 0 1,-2 21-1,4-15-3,2 27 0,-1-41-4,1-1 0,0 1-1,0 0 1,1 0-1,0-1 1,0 1-1,6 10 1,-8-16 3,1 1 0,0-1 0,-1 0 1,1 0-1,0 0 0,0 0 0,0 0 0,0-1 0,0 1 1,0 0-1,0 0 0,0-1 0,0 1 0,0 0 0,0-1 1,0 1-1,0-1 0,1 1 0,-1-1 0,0 0 0,0 0 0,1 1 1,-1-1-1,0 0 0,0 0 0,1 0 0,-1 0 0,0 0 1,1-1-1,-1 1 0,0 0 0,0-1 0,0 1 0,1-1 1,1 0-1,1-1 23,-1 0 1,1 0 0,-1-1 0,0 1-1,1-1 1,-1 0 0,0 0-1,-1 0 1,5-5 0,3-9 21,-1 1 0,-1-2 0,0 1 0,-2-1 0,0 0 1,0 0-1,-2-1 0,0 1 0,-2-1 0,0 0 0,0 0 0,-3-29 0,0 43-23,1 1 0,-1-1 0,0 1-1,0 0 1,-1-1 0,1 1 0,-5-8 0,5 11-35,1-1 0,-1 1 1,0 0-1,0 0 0,1 0 1,-1 0-1,0 0 1,0 0-1,0 0 0,0 0 1,0 1-1,-1-1 0,1 0 1,0 1-1,0-1 0,0 0 1,-1 1-1,1 0 1,0-1-1,-1 1 0,1 0 1,0-1-1,-1 1 0,1 0 1,0 0-1,-1 0 1,1 0-1,0 1 0,-1-1 1,-1 1-1,3-1-14,-1 0 0,1 0 0,0 0 0,-1 0 0,1 0 0,0 1 0,-1-1-1,1 0 1,0 0 0,-1 0 0,1 1 0,0-1 0,-1 0 0,1 1 0,0-1 0,0 0 0,-1 1 0,1-1 0,0 0 0,0 1-1,0-1 1,-1 1 0,0 2-191</inkml:trace>
  <inkml:trace contextRef="#ctx0" brushRef="#br0" timeOffset="3870.18">2506 381 8546,'0'0'134,"1"0"0,-1 0 0,0 0-1,0 0 1,0 0 0,1 0 0,-1 0 0,0 0 0,0 0 0,0 0 0,1 0 0,-1 0 0,0 0 0,0 1-1,0-1 1,1 0 0,-1 0 0,0 0 0,0 0 0,1 1 536,-1-1-537,0 0 1,0 0 0,0 0 0,0 1 0,1-1 0,-1 0 0,0 0 0,0 0 0,0 0 0,0 1 0,-2 10-67,0 0-173,-16 72-164,-11 67 340,28-142-76,1-1 1,0 1-1,0 0 0,1-1 0,0 1 0,3 8 1,-3-13-11,-1-1 1,1 1-1,0-1 1,0 1-1,1-1 1,-1 0-1,0 0 1,1 0 0,2 4-1,-3-5 4,0-1 0,0 1 0,0 0 0,0 0 0,1-1-1,-1 1 1,0-1 0,0 1 0,0-1 0,0 1 0,1-1 0,-1 0 0,0 1-1,0-1 1,1 0 0,-1 0 0,0 0 0,1 0 0,-1 0 0,2-1 0,-1 1 41,0-1-1,0 1 1,0-1 0,0 0 0,0 0-1,0 0 1,-1 0 0,1 0 0,0-1 0,0 1-1,-1 0 1,1-1 0,-1 1 0,0-1 0,1 0-1,-1 1 1,0-1 0,0 0 0,0 0 0,0 0-1,1-2 1,2-6 99,-1-1 1,0 1-1,2-12 0,0-4-62,5-9-44,-3 1 0,5-53 1,-11 80 2,-1 1 1,0-1-1,-1 1 1,1-1 0,-1 1-1,0-1 1,-1 1-1,-3-10 1,3 12-74,1 0 0,-1 0 1,0 1-1,0-1 0,-1 1 0,1 0 0,-1 0 1,1 0-1,-1 0 0,0 0 0,0 0 0,0 1 1,-1-1-1,-5-2 0</inkml:trace>
  <inkml:trace contextRef="#ctx0" brushRef="#br0" timeOffset="4421.42">2778 324 7602,'1'-2'4238,"0"6"-3281,9 16-1179,-9-19 226,1 3 47,0 0 0,1-1-1,0 1 1,-1-1 0,1 1 0,1-1-1,-1 0 1,0 0 0,1 0 0,-1 0-1,6 2 1,16 6 178,0 2 0,36 24 0,-9-2-204,-52-35 26,0 1 0,0-1 0,0 0 0,0 1 0,0-1 0,0 1 0,-1-1 0,1 1 0,0-1 0,0 0 0,0 1 0,-1-1 0,1 0 0,0 1 0,-1-1 0,1 0 0,0 1 0,0-1 0,-1 0 0,1 0 0,-1 1 0,1-1 0,0 0 0,-1 0 0,0 0-1,-9 10-42,-65 70-61,-2 4-73,44-52 34,14-15-286,2 1 0,-27 32 0,39-41-473,-1 4 373</inkml:trace>
  <inkml:trace contextRef="#ctx0" brushRef="#br0" timeOffset="5812.42">3560 399 6241,'-4'-7'-4,"0"0"0,-1 0-1,0 0 1,0 1 0,-1 0-1,1 0 1,-2 0 0,-12-10-1,17 15 48,-1-1 0,1 1-1,0 0 1,-1 0-1,0 0 1,1 0 0,-1 0-1,1 0 1,-1 0 0,0 1-1,1 0 1,-1-1 0,0 1-1,0 0 1,1 0 0,-1 1-1,0-1 1,0 0 0,1 1-1,-1 0 1,0 0-1,1-1 1,-1 2 0,1-1-1,-1 0 1,1 0 0,0 1-1,-1-1 1,1 1 0,-2 2-1,-4 3-35,0 1 0,1 1-1,0 0 1,0 0-1,1 0 1,0 0 0,1 1-1,0 0 1,0 0 0,1 1-1,-5 19 1,5-13-1,1 1 0,1-1 0,0 1 0,2 0 0,0 0 0,3 28 0,-2-40-7,7 41-185,-7-43 15,0 0-1,1 0 0,-1-1 1,1 1-1,0 0 0,0-1 1,0 0-1,0 1 0,5 4 1,12 6-459</inkml:trace>
  <inkml:trace contextRef="#ctx0" brushRef="#br0" timeOffset="6514.42">3884 369 8594,'-7'-25'3833,"-1"-11"-3191,6 31-730,1 1-1,0 0 1,-1 0-1,0 0 0,0 0 1,0 0-1,0 0 1,-1 1-1,1-1 0,-1 1 1,0-1-1,0 1 0,0 0 1,-1 0-1,1 0 1,-7-3-1,7 4 91,1 0 1,-1 0-1,-1 0 1,1 1-1,0-1 1,0 1-1,0 0 1,-1 0-1,1 0 1,-1 1-1,1-1 1,0 1-1,-1 0 0,1 0 1,-1 0-1,1 0 1,-1 0-1,1 1 1,-1 0-1,1-1 1,-6 4-1,4-1-6,-1 0-1,1 1 0,1 0 1,-1 0-1,0 0 0,1 1 1,0-1-1,0 1 1,0 0-1,-5 10 0,1 0-23,1 0 0,-9 28-1,12-30-2,0 1 0,-2 17 0,6-25 17,-1 0 1,1 0-1,0 0 1,0-1-1,1 1 1,-1 0-1,4 11 1,-4-16 13,1 1 0,-1-1 0,1 1 0,-1-1 0,1 1 0,0-1 0,0 1 0,0-1 0,0 0 0,0 0 0,0 1 0,0-1 0,0 0 0,0 0 0,0 0 0,1 0 0,-1 0 0,0 0 0,1 0 0,2 0 0,-2 0-3,0-1-1,0 0 0,0 1 0,0-1 0,1 0 1,-1 0-1,0-1 0,0 1 0,0 0 1,0-1-1,0 1 0,0-1 0,4-1 0,1-2-31,1 0 0,-1 0 0,0-1 0,0 0 0,-1 0 0,10-9 0,-5 2 21,0 0 0,-2-1 0,1 0 0,-2-1-1,0 0 1,0 0 0,9-25 0,-16 37 30,0-1 0,0 1 0,0 0 1,1-1-1,-1 1 0,1 0 0,0 0 0,-1 0 0,4-3 0,-3 14 380,5 25-396,5 65-1,-8 39-41,-2-54-31,4 55-521,-2-105-116,6-8 314</inkml:trace>
  <inkml:trace contextRef="#ctx0" brushRef="#br0" timeOffset="7185.24">4203 304 10690,'-1'-3'3339,"-5"-3"-2874,0 1-971,-16-32-1353,-3-4 1332,23 38 607,0 1 1,0-1-1,0 1 1,-1-1-1,1 1 0,-1 0 1,1 0-1,-1 0 1,0 0-1,0 1 0,-3-2 1,5 2-72,0 1 1,0 0-1,0-1 1,0 1 0,0 0-1,0 0 1,0 0-1,0 0 1,0 0 0,0 0-1,0 0 1,0 0-1,0 0 1,0 0 0,0 1-1,0-1 1,1 0-1,-1 1 1,0-1-1,-2 2 1,2-1-13,-1 0-1,1 0 1,-1 1 0,1-1 0,0 1-1,0-1 1,0 1 0,0 0-1,-2 3 1,0 3-49,0 1 0,0-1 0,-2 15 0,5-20 53,-3 16-83,0 0-1,2 0 1,0 0 0,2 0-1,0 1 1,4 23 0,-5-40 74,1-1 1,-1 1-1,1-1 1,0 1-1,0-1 1,0 1 0,0-1-1,0 0 1,0 1-1,1-1 1,-1 0-1,1 0 1,-1 0-1,1 0 1,0 0-1,0 0 1,3 1-1,-3-2 10,0 0-1,0 0 1,0 0 0,0-1-1,0 1 1,0-1-1,1 1 1,-1-1 0,0 0-1,0 0 1,1 0-1,-1 0 1,0-1-1,0 1 1,0-1 0,1 1-1,-1-1 1,0 0-1,0 1 1,2-3 0,3 0 7,-1 0 0,1-1 1,-1 0-1,0 0 1,0-1-1,-1 1 0,0-1 1,1-1-1,-2 1 0,1-1 1,0 0-1,5-10 1,-4 5-2,-1 0 0,0 0 0,-1 0 1,0-1-1,-1 1 0,3-24 1,-3 27 70,-1 2 79,-2 5-156,0 1 0,0 0 1,0 0-1,0 0 0,0 0 0,0 0 0,0 0 0,0-1 1,0 1-1,-1 0 0,1 0 0,0 0 0,0 0 0,0 0 1,0 0-1,0 0 0,0-1 0,0 1 0,0 0 0,0 0 1,-1 0-1,1 0 0,0 0 0,0 0 0,0 0 0,0 0 0,0 0 1,0 0-1,-1 0 0,1 0 0,0 0 0,0 0 0,0 0 1,0 0-1,0 0 0,0 0 0,-1 0 0,1 0 0,0 0 1,-2 8-3,-1 315-49,6-212 34,2-15 92,0 28-3307,-7-98 2126</inkml:trace>
  <inkml:trace contextRef="#ctx0" brushRef="#br0" timeOffset="7944.24">4433 301 7082,'6'1'4775,"-1"0"-4681,0 1 0,-1 0 0,1 1 0,5 2 0,-1 3 19,-6-6-70,-1 1 1,1-1-1,0 0 1,0 0-1,0-1 1,0 1 0,0 0-1,0-1 1,0 0-1,6 2 1,-2 0 40,1 0 0,0 1 0,-1 0 0,0 1 1,0 0-1,0 0 0,10 11 0,14 8-74,59 36 72,-90-60-45,0 0-1,1 1 1,-1-1 0,0 0-1,0 1 1,0-1 0,1 0-1,-1 1 1,0-1-1,0 0 1,0 1 0,0-1-1,0 1 1,0-1 0,0 0-1,0 1 1,0-1-1,0 1 1,0-1 0,0 1-1,0-1 1,0 0 0,0 1-1,0-1 1,0 1-1,0-1 1,0 0 0,-1 1-1,1-1 1,0 0-1,0 1 1,0-1 0,-1 0-1,1 1 1,0-1 0,-1 0-1,1 1 1,-18 18-162,10-10 221,-35 38-84,-126 132-2032,139-149 1504</inkml:trace>
  <inkml:trace contextRef="#ctx0" brushRef="#br0" timeOffset="9805.49">5197 262 6601,'-1'4'3137,"-7"4"-2923,-2 2-149,-111 125 716,97-104-726,1 1 0,-33 60-1,-23 69-1055,68-141 634</inkml:trace>
  <inkml:trace contextRef="#ctx0" brushRef="#br0" timeOffset="10182.18">5116 272 6977,'2'-1'289,"1"1"-1,-1 0 1,1 0-1,0 0 1,-1 0-1,1 1 1,-1-1-1,4 1 0,0 2-407,1-1-1,-2 1 1,1 0-1,6 4 1,-3-2 310,2 0 126,-10-5-276,-1 0 0,1 0 0,-1 0 1,1 0-1,0 1 0,-1-1 0,1 0 0,-1 0 1,1 1-1,-1-1 0,1 0 0,-1 1 1,1-1-1,-1 1 0,1-1 0,-1 0 0,0 1 1,1-1-1,-1 1 0,1-1 0,-1 1 1,0-1-1,0 1 0,1-1 0,-1 1 0,0 0 1,0-1-1,0 1 0,1-1 0,-1 1 1,0 0-1,0-1 0,0 1 0,0-1 0,0 2 1,0 14 207,1-4-196,-1 0-1,2 0 0,-1 1 1,2-2-1,-1 1 0,6 12 1,21 52-728,27 103 0,-44-133 107</inkml:trace>
  <inkml:trace contextRef="#ctx0" brushRef="#br0" timeOffset="10952.12">5532 242 4889,'1'-1'115,"-1"1"0,0 0 1,0-1-1,1 1 0,-1 0 0,1-1 0,-1 1 0,0 0 0,1 0 1,-1-1-1,1 1 0,-1 0 0,0 0 0,1 0 0,-1 0 0,1 0 1,-1-1-1,1 1 0,-1 0 0,1 0 0,-1 0 0,1 0 1,-1 0-1,0 0 0,1 0 0,-1 1 0,1-1 0,-1 0 0,1 0 1,-1 0-1,1 0 0,-1 0 0,0 1 0,1-1 0,-1 0 1,1 0-1,-1 1 0,0-1 0,1 0 0,-1 1 0,0-1 0,1 0 1,-1 1-1,0-1 0,0 1 0,1-1 0,-1 0 0,0 1 0,0-1 1,0 1-1,0-1 0,1 1 0,-1-1 0,0 1 0,9 32-74,7 43 0,20 123-29,-33-186-8,7 23 1,-9-31 15,1 0-1,0-1 1,0 1 0,0-1-1,1 0 1,0 0 0,5 7-1,-8-11 16,0 0 0,1 0 0,-1 0 0,0 1 0,0-1 0,0 0 0,1-1-1,-1 1 1,0 0 0,0 0 0,0 0 0,0 0 0,1 0 0,-1 0 0,0 0-1,0 0 1,0 0 0,0 0 0,1 0 0,-1 0 0,0 0 0,0-1 0,0 1-1,0 0 1,0 0 0,0 0 0,1 0 0,-1 0 0,0-1 0,0 1 0,0 0-1,0 0 1,0 0 0,0 0 0,0 0 0,0-1 0,0 1 0,0 0-1,0 0 1,0 0 0,0-1 0,0 1 0,0 0 0,0 0 0,4-14 776,-4 9-780,2 1 0,-1-1 0,0 0 0,1 1 0,0-1 0,0 1 0,0 0 0,1 0 0,-1 0 0,1 0 0,5-6 1,3-4 19,10-20-524,-1-2-1,-2 0 1,26-75-1,-13 31-1282,-10 30 1113</inkml:trace>
  <inkml:trace contextRef="#ctx0" brushRef="#br0" timeOffset="12015.02">6388 347 6425,'21'-25'2248,"-20"24"-2194,-1 1 0,0-1 1,0 1-1,1-1 0,-1 0 1,0 1-1,0-1 0,0 1 1,0-1-1,0 0 0,0 1 1,0-1-1,0 1 0,0-1 1,0 1-1,0-1 0,0 0 1,0 1-1,0-1 1,-1 1-1,1-1 0,0 1 1,0-1-1,-1 0 0,-10-12-334,8 9 396,-1 0-27,0 0-1,-1 0 0,1 0 0,-1 1 0,0-1 1,0 1-1,0 0 0,0 1 0,-1-1 1,1 1-1,-1 0 0,0 0 0,1 1 0,-1 0 1,0 0-1,0 0 0,0 0 0,0 1 0,1 0 1,-1 1-1,0-1 0,0 1 0,0 0 0,0 1 1,1-1-1,-1 1 0,-5 3 0,4-2-98,0 1 1,1 0-1,0 1 0,0 0 0,0-1 0,1 2 0,-1-1 0,1 1 1,0 0-1,1 0 0,0 0 0,0 1 0,0-1 0,-3 9 1,-4 11-162,2 0 0,-10 40 0,15-50 22,1 1-1,1-1 0,1 1 1,0 0-1,2 30 1,-1-45 148,0 0 1,1-1 0,-1 1-1,0 0 1,0-1 0,1 1-1,-1 0 1,1-1-1,0 1 1,-1 0 0,1-1-1,0 1 1,0-1 0,0 0-1,0 1 1,0-1 0,0 0-1,0 1 1,1-1 0,-1 0-1,0 0 1,1 0-1,-1 0 1,1 0 0,-1 0-1,1-1 1,-1 1 0,1-1-1,0 1 1,-1-1 0,1 1-1,0-1 1,-1 0 0,1 1-1,0-1 1,2 0-1,1-1-3,0 0 0,-1 0 0,1 0 0,0 0 0,0-1 0,0 1 0,-1-1-1,1-1 1,-1 1 0,1 0 0,4-5 0,1-1 38,0 0 1,-1-1-1,0-1 0,0 1 1,-1-2-1,0 1 0,0-1 1,-2 0-1,1 0 1,-1-1-1,-1 0 0,0 0 1,-1 0-1,0-1 0,-1 0 1,2-15-1,-3 3 48,-1 8 239,6-33 0,5 77-518,21 74 48,-12-28-2715,-13-39 1859</inkml:trace>
  <inkml:trace contextRef="#ctx0" brushRef="#br0" timeOffset="12731.5">6616 69 8354,'3'4'3567,"2"3"-3735,-2 0 132,0 0 0,0 0 0,-1 0 0,0 1 0,-1-1 0,0 1 0,1 11 0,-4 59-305,1-44 283,-1 270 50,2-297 9,-1 0-1,2 0 0,-1 1 1,1-1-1,0 0 0,0-1 0,1 1 1,2 8-1,-3-16 235,0-2 117,-1-8-20,0 11-343,2-27 190,7-40-1,-7 54-133,0 0-29,0 0 0,1 0 0,0 1 0,2-1 0,-1 1 0,11-20 0,-14 30-17,1-1 0,0 1-1,-1-1 1,1 1 0,0-1 0,0 1 0,0 0-1,1 0 1,-1 0 0,0 0 0,1 1 0,-1-1-1,1 1 1,0-1 0,-1 1 0,1 0 0,0 0-1,0 0 1,0 0 0,0 1 0,0-1 0,0 1-1,0 0 1,0 0 0,0 0 0,0 0 0,0 0 0,0 1-1,0-1 1,0 1 0,0 0 0,0 0 0,-1 0-1,1 0 1,3 2 0,4 1-5,0 1 0,0 0 1,-1 1-1,0 0 0,0 0 0,14 13 0,-20-16 5,0 0 0,0 1-1,-1-1 1,1 0-1,-1 1 1,0 0 0,0-1-1,0 1 1,-1 0 0,1 0-1,-1 0 1,0 0 0,0 0-1,0 0 1,0 1-1,-1-1 1,0 0 0,0 0-1,0 1 1,-1 4 0,-1 1-4,0 1 0,0-1 0,-1 0 0,-1-1 0,0 1 0,0-1 0,-1 1 1,-10 15-1,11-20-3,0 0 1,0-1 0,0 0-1,0 0 1,0 0 0,-1 0-1,0-1 1,0 0 0,0 0-1,0 0 1,0 0 0,-1-1-1,1 0 1,-1 0 0,1-1-1,-1 1 1,-8 0 0,-17 5-1772,28-9 1269</inkml:trace>
  <inkml:trace contextRef="#ctx0" brushRef="#br0" timeOffset="13076.02">7050 420 8818,'0'0'2347,"6"0"-2696,8 1 543,-3 0-84,1 0 1,-1-1-1,0 0 1,23-5-1,4-1-370,0 1 0,77 0 0,-94 6-768,-4-2 388</inkml:trace>
  <inkml:trace contextRef="#ctx0" brushRef="#br0" timeOffset="13465.62">7190 189 11186,'-1'4'3961,"0"-3"-3361,1 2-528,2 13-304,8 37 232,-6-24 0,0 11 0,0 6 8,-4 8-8,1 9-72,-2 7-760,-1 1-784,2 8 992</inkml:trace>
  <inkml:trace contextRef="#ctx0" brushRef="#br0" timeOffset="15203.06">7715 265 6433,'1'-1'151,"-1"-1"-1,0 1 0,0 0 1,0-1-1,-1 1 0,1 0 1,0 0-1,0 0 0,-1-1 1,1 1-1,0 0 0,-1 0 1,1 0-1,-1 0 0,0-1 1,1 1-1,-1 0 0,0 0 1,0 0-1,0 1 0,0-1 1,1 0-1,-1 0 0,0 0 1,0 1-1,-1-1 1,1 0-1,0 1 0,0-1 1,0 1-1,0-1 0,-2 1 1,-2-1-157,0 0 1,0 1 0,0 0 0,0 0 0,0 1 0,-9 1-1,7-1 20,0 1 0,0 0 0,0 0-1,1 1 1,-1-1 0,1 1-1,0 1 1,0-1 0,0 1-1,0 0 1,-5 6 0,4-3-14,0 0 1,0 1-1,1 0 1,0 0 0,0 0-1,1 1 1,-5 11-1,4-6-20,0 1 1,2-1-1,-1 1 0,2 0 0,0 0 0,1 0 0,0 1 1,2-1-1,-1 0 0,3 19 0,-1-29 16,0 0 0,0 0 1,1 0-1,-1 0 0,1-1 0,0 1 0,0 0 1,1-1-1,-1 1 0,1-1 0,0 0 0,0 0 0,0 0 1,1-1-1,0 1 0,-1-1 0,8 5 0,-4-3-125,0-1-1,-1-1 0,2 1 1,-1-1-1,0-1 0,1 1 1,-1-1-1,1 0 0,-1-1 1,16 1-1,3-2-274</inkml:trace>
  <inkml:trace contextRef="#ctx0" brushRef="#br0" timeOffset="15564.07">7831 371 7842,'39'-3'5082,"-31"2"-5133,1 1 1,-1-1-1,10-2 0,8-2 70,40-2 0,-27 4 22,105-1-193,-101 4-923,-27 1-206,-4 1 511</inkml:trace>
  <inkml:trace contextRef="#ctx0" brushRef="#br0" timeOffset="15930.09">8047 113 9250,'-1'0'3433,"0"3"-2377,1 7-1072,2 3-40,-1 11 8,0 3 16,2 8 8,-1 0 24,3 10 0,-3 5 0,1 11 120,0 10-272,-3 12 136</inkml:trace>
  <inkml:trace contextRef="#ctx0" brushRef="#br0" timeOffset="17291.85">8644 241 7074,'11'-4'865,"-1"-1"1,11-7-1,-19 11-765,-1 0 0,0 0-1,1 0 1,-1-1 0,0 1 0,0-1 0,0 1-1,0-1 1,0 1 0,0-1 0,0 1-1,-1-1 1,1 0 0,-1 0 0,1-2 0,1-26-254,-2 23 147,-4-67-193,4 74 218,0-1-1,0 0 1,0 0-1,0 0 1,0 1 0,0-1-1,0 0 1,0 0-1,0 1 1,0-1-1,0 0 1,0 0-1,0 1 1,-1-1-1,1 0 1,0 1-1,-1-1 1,1 0 0,0 1-1,-1-1 1,1 0-1,-1 1 1,1-1-1,-1 1 1,1-1-1,-1 1 1,0-1-1,1 1 1,-1-1-1,0 1 1,1-1 0,-1 1-1,0 0 1,1 0-1,-1-1 1,0 1-1,0 0 1,1 0-1,-1 0 1,0 0-1,0 0 1,1 0-1,-1 0 1,0 0 0,0 0-1,1 0 1,-1 0-1,-1 1 1,-2-1-14,1 2 0,-1-1 0,1 0 0,-1 1 0,1 0 0,0-1 0,0 1 0,-6 5 1,1 0-8,1 1 1,-1 0 0,2 0 0,-1 1 0,1 0 0,1 0 0,-1 0 0,2 1 0,-1-1 0,1 1 0,1 1 0,0-1 0,0 0 0,1 1 0,0-1 0,1 1 0,0 0 0,1 13 0,1-20-19,-1 0 0,1-1-1,0 1 1,1 0 0,-1-1 0,1 1 0,-1-1 0,1 1 0,0-1 0,0 0-1,1 0 1,-1 0 0,6 5 0,-7-7 20,0 0 0,0 0-1,1 0 1,-1 0 0,0 0 0,0-1 0,1 1-1,-1 0 1,1-1 0,-1 1 0,0-1 0,1 1-1,-1-1 1,1 0 0,-1 0 0,1 0 0,-1 0-1,1 0 1,-1 0 0,1 0 0,-1 0 0,1 0-1,-1-1 1,1 1 0,-1-1 0,1 1 0,-1-1-1,0 0 1,1 1 0,-1-1 0,0 0 0,0 0-1,1 0 1,-1 0 0,0 0 0,0 0 0,0 0-1,1-2 1,9-12 103,0 0-1,-1-1 1,13-29 0,-18 35-57,-3 6-22,1-1 1,-1 0-1,0 0 0,-1 0 0,1 0 0,-1 0 0,0 0 0,0-1 1,0 1-1,-1-9 0,3-1-4,-1 10-43,-1 7-56,-9 63 68,4 1 1,4 74-1,-2 45-1360,-1-144 978</inkml:trace>
  <inkml:trace contextRef="#ctx0" brushRef="#br0" timeOffset="17919.82">8901 329 9930,'6'-80'4347,"-2"44"-4682,-2-1 1,-2 1-1,-4-38 1,4 74 335,0-4 36,0 1 0,-1 0 1,0-1-1,0 1 1,-2-6-1,3 9-35,0-1 0,0 1 0,-1 0 0,1-1 0,0 1 0,0 0 0,-1 0 0,1-1 0,0 1 0,0 0 0,-1 0 0,1-1 0,0 1 1,-1 0-1,1 0 0,0 0 0,-1-1 0,1 1 0,0 0 0,-1 0 0,1 0 0,0 0 0,-1 0 0,0 0 0,1 0-5,-1 0 0,0 1 0,0-1 1,0 0-1,0 1 0,0-1 0,1 0 0,-1 1 0,0-1 0,0 1 1,1 0-1,-1-1 0,0 1 0,0 1 0,-4 4-6,0 0-1,0 1 0,1 0 1,-1 0-1,-4 12 0,-13 40-25,20-52 31,1-5 2,-7 21-21,-8 38-1,15-56 21,0 1 0,0-1-1,0 1 1,1-1-1,0 1 1,0-1 0,1 1-1,0-1 1,-1 1-1,2-1 1,-1 1 0,1-1-1,2 7 1,-3-10 0,0-1 0,0 1 0,0 0 1,1-1-1,-1 1 0,0 0 0,1-1 0,-1 0 1,1 1-1,-1-1 0,1 0 0,0 1 0,-1-1 1,1 0-1,0-1 0,0 1 0,0 0 0,0 0 1,0-1-1,0 1 0,0-1 0,0 1 0,0-1 1,0 0-1,0 0 0,0 0 0,0 0 0,0 0 1,0-1-1,0 1 0,0-1 0,3 0 0,1-2-19,0 1-1,-1-1 1,1 0-1,-1 0 1,0-1-1,0 1 1,0-1-1,-1 0 1,8-8-1,11-15-67,29-44-1,-42 55 112,-1-1 0,0 0-1,-2 0 1,9-27 0,-15 40 18,-2 7-25,-6 12-27,2-1 9,0-3 2,2 0 1,0 0-1,0 1 1,-2 19-1,0 48-22,5 0-871,3 0-1,15 82 1,-11-119 11</inkml:trace>
  <inkml:trace contextRef="#ctx0" brushRef="#br0" timeOffset="18426.49">9340 185 9906,'-2'-8'774,"-1"1"-1,1-1 1,-1 1-1,-5-10 1,3 10-947,1-1 0,-1 1 0,0 1 0,0-1 0,0 1 0,-1 0 0,0 0 0,-1 0 0,1 1 0,-1 0 0,0 0 0,-10-4 0,16 8 184,0 1 0,1 0-1,-1-1 1,0 1 0,0 0-1,0 0 1,0 0 0,0 0-1,0 0 1,0 0 0,0 0 0,0 0-1,0 0 1,0 0 0,0 0-1,0 1 1,1-1 0,-1 0 0,0 1-1,0-1 1,0 0 0,0 1-1,0-1 1,1 1 0,-1 0-1,0-1 1,0 1 0,1-1 0,-1 1-1,1 0 1,-1 0 0,0-1-1,1 1 1,-1 0 0,0 2 0,-1 1-10,0 1 0,0 0 1,0 1-1,0-1 0,0 8 1,-1 4-16,1 1 0,1 0 0,0-1 0,2 20 1,0-25-4,1 0 0,0 0 0,0-1 1,2 1-1,-1-1 0,1 1 1,6 10-1,-10-21 13,1 0-1,-1 0 1,1 0 0,-1 0 0,1 0-1,0 0 1,0 0 0,-1 0 0,1 0 0,0 0-1,0 0 1,0-1 0,0 1 0,0 0-1,0-1 1,0 1 0,0-1 0,0 1 0,0-1-1,1 1 1,-1-1 0,0 0 0,0 1-1,0-1 1,0 0 0,1 0 0,-1 0-1,0 0 1,0 0 0,1 0 0,-1 0 0,0-1-1,0 1 1,0 0 0,0-1 0,0 1-1,1-1 1,-1 1 0,0-1 0,0 1 0,0-1-1,0 0 1,1-1 0,3-2 0,0 0 0,-1 0 1,1 0-1,-1-1 0,0 0 1,6-9-1,-2-1 37,0-1 0,-1 1 0,8-32-1,6-12 64,-30 131-82,-2 45-161,5 146-1,6-249 74,0 36-92</inkml:trace>
  <inkml:trace contextRef="#ctx0" brushRef="#br0" timeOffset="18932.16">9635 245 9402,'0'0'3932,"-3"2"-3174,-6 8-1084,1-1-1,-14 21 0,12-15 126,5-9 158,-6 11 20,-2 1 0,0-2 0,-1 0 0,-1-1 1,-27 22-1,36-33-83,1 1 1,-1-1 0,1 1 0,0 0-1,-6 9 1,10-13 84,0 0 0,0 0 1,1 0-1,-1 0 0,0 0 0,1 0 1,-1 0-1,1 0 0,0 0 0,-1 0 1,1 1-1,0-1 0,-1 0 0,1 0 1,0 0-1,0 0 0,0 1 0,0-1 0,0 0 1,1 0-1,-1 0 0,0 1 0,0-1 1,1 0-1,-1 0 0,1 0 0,-1 0 1,1 0-1,-1 0 0,1 0 0,0 0 1,-1 0-1,1 0 0,0 0 0,0 0 1,0 0-1,0-1 0,0 1 0,0 0 1,1 1-1,3 0 48,-1 0 0,0 0 0,1 0 0,-1 0 0,1-1 0,-1 0 0,1 0 0,0 0 1,5 0-1,6 0 197,23-3 0,-26 1-183,-1 1-1,1 0 0,14 2 0,-11 2-283,-1 0 0,1 1-1,-1 1 1,0 1 0,0 0 0,-1 1 0,0 0 0,13 11-1,-12-10-405</inkml:trace>
  <inkml:trace contextRef="#ctx0" brushRef="#br0" timeOffset="19356.74">9838 172 10770,'9'16'3585,"7"7"-2914,8 11-1529,-20-26 748,1 0-1,0-1 1,12 14-1,-13-18 122,-1 0-1,1 0 1,0 0 0,0 0-1,0-1 1,0 1-1,0-1 1,1 0 0,6 2-1,-1-1-4,-1 0 0,1 1 0,-1 0 0,0 0 0,-1 1 0,1 0-1,-1 1 1,0 0 0,0 0 0,-1 1 0,0 0 0,0 0 0,0 0-1,-1 1 1,0 0 0,-1 1 0,0-1 0,0 1 0,3 9 0,-7-16-4,-1-1 1,1 1 0,-1 0 0,0-1-1,1 1 1,-1 0 0,0-1 0,0 1-1,0 0 1,-1 0 0,1-1 0,0 1-1,-1-1 1,1 1 0,-1 0-1,1-1 1,-1 1 0,0-1 0,0 1-1,1-1 1,-3 3 0,-2 2 9,0-1 0,0 1 0,-10 7 0,4-4-4,-18 18-194,-1-1 0,-50 31 0,35-32-63</inkml:trace>
  <inkml:trace contextRef="#ctx0" brushRef="#br0" timeOffset="21041.98">10737 354 5617,'3'-7'723,"-1"-1"0,0 0 0,-1 1 0,0-1-1,0-15 1,-1 20-650,0-1 1,-1 1-1,1 0 0,-1-1 0,0 1 0,0 0 0,-1-1 1,1 1-1,0 0 0,-1 0 0,0 0 0,0 0 1,0 0-1,0 1 0,-5-6 0,0 1-37,0 1 0,-1 0 0,0 1-1,0-1 1,0 2 0,-1-1 0,-13-5 0,18 9-37,1 0 0,0 0 0,0 0 0,-1 0 0,1 1 0,0-1 0,-1 1 0,1 0 0,0 0 0,-1 0 0,1 0 0,0 1 0,-1-1 0,1 1 0,0 0 0,0 0 0,-1 0 0,1 0 0,0 1 0,0 0 0,0-1 0,1 1 0,-1 0 0,0 0 0,-3 4 0,-1 2 3,1 0 0,1 0-1,-1 0 1,1 1-1,-7 17 1,5-9-7,1 0-1,-5 24 1,10-33 0,0-1 0,0 1 1,1 0-1,0 0 0,1 11 1,-1-15 3,1 0 0,0-1 0,0 1 1,0-1-1,0 1 0,0-1 0,1 1 1,-1-1-1,1 0 0,0 0 0,0 0 1,0 0-1,4 5 0,-4-7 4,-1 0-1,0 0 1,0 0 0,1 0-1,-1-1 1,0 1 0,1 0-1,-1-1 1,1 1 0,-1-1-1,1 1 1,-1-1 0,1 0-1,0 1 1,-1-1 0,1 0-1,-1 0 1,3-1-1,0 1 2,-1-1 0,0 0-1,0 0 1,1 0-1,-1-1 1,0 1 0,0-1-1,3-2 1,4-3 2,0-1 1,-1 0 0,14-15-1,-13 12 1,-1 0 0,0-1 0,-1 0-1,0 0 1,7-16 0,-11 20 10,-1 0-1,0 0 1,0-1 0,-1 1 0,0-1-1,-1 0 1,0 0 0,0 1 0,-1-16-1,-1 16 77,2 10 59,0 17 52,11 215-794,-12-214-299,-1-4 391</inkml:trace>
  <inkml:trace contextRef="#ctx0" brushRef="#br0" timeOffset="21743.96">10903 23 7538,'0'-3'687,"2"-11"2353,-2 14-3016,0 0 0,0 0-1,0 0 1,0-1 0,0 1 0,0 0 0,0 0-1,0-1 1,0 1 0,0 0 0,1 0 0,-1 0-1,0-1 1,0 1 0,0 0 0,0 0 0,0 0-1,0 0 1,1-1 0,-1 1 0,0 0 0,0 0-1,0 0 1,1 0 0,-1 0 0,0-1 0,0 1-1,0 0 1,1 0 0,-1 0 0,0 0 0,0 0-1,0 0 1,1 0 0,-1 0 0,0 0 0,0 0-1,1 0 1,-1 0 0,0 0 0,0 0 0,0 0-1,1 0 1,-1 0 0,1 1 8,-1 5-1,1 42 8,-3 0 0,-11 66 1,4-37-36,1 24-5,-7 54-43,8-131 67,7-24-22,0 0 0,0 0 1,0 0-1,0 0 0,0 0 0,0 0 0,0 0 1,0 0-1,0 0 0,0 0 0,0 0 0,0 1 1,0-1-1,0 0 0,0 0 0,0 0 1,0 0-1,0 0 0,0 0 0,0 0 0,0 0 1,0 0-1,0 0 0,0 0 0,0 0 0,0 0 1,0 0-1,0 1 0,0-1 0,0 0 0,0 0 1,0 0-1,0 0 0,0 0 0,0 0 0,0 0 1,-1 0-1,1 0 0,0 0 0,0 0 0,0 0 1,0 0-1,0 0 0,0 0 0,0 0 1,0 0-1,0 0 0,0 0 0,0 0 0,0 0 1,0 0-1,-1 0 0,1 0 0,0 0 0,0 0 1,0 0-1,0 0 0,0 0 0,0 0 0,0 0 1,0 0-1,0 0 0,0 0 0,0 0 0,0 0 1,0-1-1,0-12 107,2-7-48,1 0 0,1 0-1,12-36 1,-13 47-58,1 1 0,0-1 0,1 1 0,0-1 0,0 1 0,0 0-1,1 1 1,1 0 0,-1 0 0,12-9 0,-16 13-2,1 1 0,0 0-1,0 0 1,0 1 0,0-1 0,0 0 0,1 1-1,-1 0 1,0 0 0,1 0 0,-1 0 0,1 1-1,-1-1 1,1 1 0,-1 0 0,1 0 0,-1 0-1,1 0 1,-1 1 0,1-1 0,-1 1 0,1 0-1,-1 0 1,0 0 0,1 1 0,3 1 0,-3 0 0,1 0 1,-1 0 0,1 1-1,-1 0 1,0-1 0,0 1 0,-1 1-1,1-1 1,-1 0 0,0 1-1,0 0 1,-1 0 0,1-1 0,-1 2-1,0-1 1,2 6 0,-3-3 1,0 0 1,0 0-1,0 0 1,-1 0-1,-1 0 1,1-1-1,-1 1 1,0 0-1,-1 0 1,0 0-1,0-1 1,-4 10-1,-4 6-5,-1 0 1,-22 33-1,33-55-15,-7 9 20,0 0 0,-13 16 0,18-24-109,0-1 0,1 1 1,-1 0-1,0 0 0,0-1 1,0 1-1,-1-1 0,1 0 1,0 1-1,0-1 0,-1 0 0,1 0 1,-1-1-1,1 1 0,-1 0 1,1-1-1,-1 0 0,1 1 1,-4-1-1,-6-5-476</inkml:trace>
  <inkml:trace contextRef="#ctx0" brushRef="#br0" timeOffset="22277.58">11303 237 8282,'11'2'2984,"-2"2"-2359,2 3-505,6 2-72,1 0-8,6-1-24,3-4 0,3-3 24,2-1 0,2-2 24,-5-3-8,-3-1-16,-2-3-8,-4 0-288,0 3-329,-3 1-1175,-2 2-1233,-5 1 1857</inkml:trace>
  <inkml:trace contextRef="#ctx0" brushRef="#br0" timeOffset="22635.73">11326 397 5409,'-2'1'2273,"1"2"-889,-1 0-936,7 0-40,5 2 152,0-1 40,34 10-184,-18-16-103,6-3-161,8 1-64,-1-1-80,-4 2-104,-5 3-849,-1 3 681</inkml:trace>
  <inkml:trace contextRef="#ctx0" brushRef="#br0" timeOffset="23278.91">11921 95 4793,'0'0'93,"0"0"-1,-1 0 0,1 0 1,0 0-1,-1 0 1,1 0-1,0 0 1,-1 0-1,1 0 1,0 0-1,0 0 1,-1 0-1,1 0 1,0-1-1,-1 1 1,1 0-1,0 0 1,0 0-1,-1-1 1,1 1-1,0 0 1,0 0-1,0 0 1,-1-1-1,1 1 1,0 0-1,0-1 1,0 1-1,0 0 1,0 0-1,0-1 0,-1 1 1,1 0-1,0-1 1,0 1-1,0 0 1,0-1-1,0 1 1,0 0-1,0 0 1,0-1-1,0 1 1,0 0-1,0-1 1,1 1-1,-1 0 1,0-1-1,1 0-37,-1 1-1,1-1 0,0 0 0,-1 1 1,1-1-1,0 1 0,0-1 1,0 1-1,0 0 0,-1-1 0,1 1 1,0 0-1,0-1 0,0 1 1,2 0-1,10-1 429,0 1 0,0 0 0,0 1 0,15 2 0,51 15-318,-76-18-161,1 1 0,-1 0-1,1 0 1,-1 0 0,1 1-1,-1-1 1,0 1-1,1 0 1,-1 0 0,0 0-1,0 0 1,0 0 0,-1 1-1,1-1 1,-1 1 0,1 0-1,-1 0 1,0 0-1,0 0 1,0 0 0,0 0-1,-1 1 1,1-1 0,-1 1-1,0-1 1,0 1-1,0-1 1,0 7 0,0 2 8,0 1 0,-1 0 0,-1-1 0,0 1 0,-1 0 0,-4 12 1,-24 77-33,21-77-5,-22 70-754,12-42 486</inkml:trace>
  <inkml:trace contextRef="#ctx0" brushRef="#br0" timeOffset="24559.87">12533 139 5057,'7'1'7295,"-8"5"-6890,-6 12-367,-1 0-1,-15 28 0,1-6-23,-15 38-895,22-43-189,-2-2 0,-1 0 1,-34 47-1,36-60 28</inkml:trace>
  <inkml:trace contextRef="#ctx0" brushRef="#br0" timeOffset="24918.3">12492 169 7546,'9'-3'2712,"-1"4"-2224,3 2-192,2 1-32,-1 2-56,1 0-72,0 7-15,2 6-41,-1 3-24,3 9-24,-2-1-8,-2 0-8,0-1-16,-2 1-240,-3 4-297,4 5 345</inkml:trace>
  <inkml:trace contextRef="#ctx0" brushRef="#br0" timeOffset="25329.2">13222 120 6393,'-6'3'5970,"4"0"-5866,1-3-88,0 0-8,-3 9-8,-4 10 24,-15 27 0,10-22 8,1 2 0,-2 3-8,0 7-8,-2 1-16,-5 3 40,2 0-464,-9-1-385,3-2-1631,1-3 1488</inkml:trace>
  <inkml:trace contextRef="#ctx0" brushRef="#br0" timeOffset="25809.42">13163 12 7706,'0'0'3216,"9"4"-1631,2 2-1209,26 25-368,-22-11-8,-3 12-16,1 5-16,0 7 24,3 2 8,0-2 0,1-5 0,2-1-136,1 2-224,0 5-1129,-1 6 993</inkml:trace>
</inkml:ink>
</file>

<file path=word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0:52.7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79 295 6465,'0'0'92,"0"0"0,0 0 0,-1-1 0,1 1 0,0 0 0,0 0 0,-1 0 0,1-1 0,0 1 0,-1 0 0,1 0 0,0 0 0,-1 0 0,1 0 0,-1 0 0,1-1 0,0 1 0,-1 0 0,1 0 0,0 0 0,-1 0 0,1 0 0,-1 1 0,1-1 0,0 0 0,-1 0 0,1 0 0,0 0 0,-1 0 0,1 0 0,-1 1 0,-12 10-452,10-8 573,-7 6-161,1 0 0,0 1 0,1 0 0,0 0 0,0 1 0,-6 14 0,4-2-48,1 2 1,2-1-1,0 1 0,1 0 0,2 0 1,1 0-1,0 1 0,2 0 0,3 37 1,-1-58 7,-1-1 1,1 1 0,0-1-1,0 0 1,1 1 0,-1-1-1,1 0 1,0 0 0,0 0-1,0 0 1,1 0 0,-1 0-1,1-1 1,0 1 0,6 5-1,-3-5-46,-1 0 0,1 0 0,0-1-1,0 0 1,0 0 0,0 0-1,0-1 1,1 0 0,-1 0-1,8 0 1,19 3-619,-3-4 270</inkml:trace>
  <inkml:trace contextRef="#ctx0" brushRef="#br0" timeOffset="1228.86">1277 364 3953,'15'5'8610,"41"38"-8602,-47-37-4,0-1 1,0-1-1,0 1 1,16 4-1,0 1 4,2-1-3,-18-6-4,0 0 1,17 9 0,-25-11-3,0 0 0,0 0 1,0 0-1,-1-1 1,1 1-1,0 0 0,0 0 1,-1 0-1,1 0 1,-1 1-1,1-1 0,-1 0 1,1 0-1,-1 0 0,0 0 1,0 0-1,1 1 1,-1-1-1,0 0 0,0 0 1,0 0-1,0 1 1,0-1-1,-1 0 0,1 0 1,0 0-1,-1 2 0,-1 4-4,0 0-1,0-1 1,-4 8-1,5-12 6,-7 14 1,-1 0 1,0 0 0,-1-1-1,-18 21 1,2-7-356,-32 26 0,19-18-3353,27-24 2368</inkml:trace>
  <inkml:trace contextRef="#ctx0" brushRef="#br0" timeOffset="1744.18">1871 438 10258,'-4'-39'3555,"2"28"-3626,-1 1 0,0 0-1,-8-18 1,8 21-3,-1 0 1,1 1-1,-1 0 1,-1 0-1,1 0 1,-1 0-1,0 0 1,0 1-1,-1 0 0,1 0 1,-11-6-1,15 11 84,0-1 0,0 0-1,1 1 1,-1-1 0,0 1-1,0 0 1,0-1 0,0 1-1,0 0 1,0-1 0,0 1-1,0 0 1,0 0-1,0 0 1,0 0 0,0 0-1,0 0 1,0 0 0,0 0-1,0 1 1,0-1 0,0 0-1,0 0 1,0 1 0,0-1-1,0 1 1,0-1 0,0 1-1,0-1 1,0 1-1,1 0 1,-1-1 0,0 1-1,0 1 1,-2 2-15,0 0 0,1 1 0,0-1 1,0 1-1,-3 9 0,1-2 4,-17 36-39,13-29 16,0 0 0,-9 33 0,15-46 8,1 1 1,0-1 0,1 0-1,-1 1 1,1 0 0,1-1-1,-1 1 1,1-1 0,0 0-1,0 1 1,1-1 0,3 10-1,-4-14-8,0 0 0,-1 0 0,1-1 0,0 1 0,0 0 0,0 0-1,0-1 1,0 1 0,1 0 0,-1-1 0,2 2 0,-2-3 16,-1 1-1,0-1 1,1 0 0,-1 0-1,0 0 1,1 0 0,-1 0-1,0 0 1,1 0 0,-1 0 0,0 0-1,1 0 1,-1 0 0,0 0-1,1 0 1,-1 0 0,0 0-1,1-1 1,-1 1 0,0 0 0,0 0-1,1 0 1,-1-1 0,11-10-130,17-30-44,-9 12 174,41-47 0,-60 75 7,1 1 0,-1-1 0,1 1-1,-1-1 1,1 1 0,-1 0 0,0-1-1,1 1 1,0 0 0,-1-1 0,1 1 0,-1 0-1,1 0 1,-1-1 0,1 1 0,0 0-1,0 0 1,-1 0 0,1 0-1,-1 0 0,0 0 0,0 0 1,1 0-1,-1 1 0,0-1 1,1 0-1,-1 0 0,0 0 1,0 0-1,1 1 0,-1-1 1,0 0-1,0 0 0,1 1 0,-1-1 1,0 0-1,0 0 0,0 1 1,0-1-1,1 1 0,4 23-56,-5-20 60,16 183-4,-9-84-704,-4-88-365,0-5 456</inkml:trace>
  <inkml:trace contextRef="#ctx0" brushRef="#br0" timeOffset="2229.19">2225 354 6817,'-11'-23'4942,"-5"-11"-2124,15 32-2864,0 0-1,0 0 1,-1 0-1,1 1 1,-1-1 0,1 0-1,-1 1 1,0-1-1,1 1 1,-1 0-1,0-1 1,-4-1 0,5 3 15,0-1 1,0 1-1,0 0 0,0 0 1,-1-1-1,1 1 1,0 0-1,0 0 1,0 0-1,0 0 0,0 0 1,-1 0-1,1 1 1,0-1-1,0 0 1,0 1-1,0-1 0,0 1 1,0-1-1,-2 1 1,1 1 10,0 0-1,1-1 1,-1 1 0,0 0 0,0 0 0,1 0-1,-1 0 1,1 0 0,-1 2 0,-2 4 15,1-1 1,0 1-1,0-1 0,-2 15 1,3-12-35,-3 24 55,5-33-55,-1 1 0,1 0-1,1 0 1,-1-1 0,0 1 0,0 0 0,1-1 0,-1 1-1,1 0 1,-1-1 0,1 1 0,0 0 0,-1-1 0,1 1-1,2 1 1,-2-2-23,1 0 0,-1 0-1,0 0 1,1-1 0,0 1-1,-1-1 1,1 1 0,-1-1-1,1 1 1,0-1-1,-1 0 1,1 0 0,-1 0-1,1 0 1,0 0 0,-1 0-1,1 0 1,0-1 0,-1 1-1,1-1 1,-1 1 0,1-1-1,-1 1 1,4-3 0,-3 2 88,0 0 0,1 0 0,-1 0 1,0-1-1,1 1 0,-1 0 0,0-1 0,0 0 1,0 0-1,-1 0 0,1 1 0,0-2 1,-1 1-1,1 0 0,1-3 0,-2 0 151,2-6 242,-3 11-415,0 0-1,1 0 1,-1 0 0,0-1-1,0 1 1,0 0 0,0 0 0,1 0-1,-1 0 1,0 0 0,0-1-1,0 1 1,1 0 0,-1 0 0,0 0-1,0 0 1,1 0 0,-1 0 0,0 0-1,0 0 1,1 0 0,-1 0-1,0 0 1,0 0 0,0 0 0,1 0-1,-1 0 1,0 0 0,0 0-1,1 0 1,-1 0 0,0 1 0,0-1-1,0 0 1,1 0 0,-1 0-1,0 0 1,0 0 0,0 1 0,1-1-1,-1 0 1,0 0 0,0 0 0,0 1-1,1 0-8,-1 1 0,1-1-1,-1 1 1,1-1 0,-1 1-1,0-1 1,0 1 0,1-1-1,-1 1 1,0-1 0,-1 1 0,1-1-1,0 1 1,-1 2 0,1-1-1,-6 52-70,1 85 0,4-47-1747,-1-40 1076</inkml:trace>
  <inkml:trace contextRef="#ctx0" brushRef="#br0" timeOffset="14592.94">267 68 5025,'0'0'82,"0"0"0,1 0 0,-1 0-1,0 0 1,0 0 0,1 0 0,-1 0 0,0 0 0,0 0-1,0 0 1,1 0 0,-1 0 0,0 0 0,0 0 0,0 0-1,1 0 1,-1 0 0,0 0 0,0-1 0,0 1 0,0 0-1,1 0 1,-1 0 0,0 0 0,0-1 0,0 1 0,0 0-1,0 0 1,0 0 0,1 0 0,-1-1 0,0 1 0,0 0-1,0 0 1,0 0 0,0-1 0,0 1 0,0 0 0,0 0-1,0-1 1,0 1 0,0 0 0,0 0 0,0-1-52,0 1 1,-1 0-1,1 0 1,0 0-1,0-1 1,-1 1-1,1 0 1,0 0-1,0 0 1,-1 0-1,1 0 1,0 0-1,0 0 1,-1 0-1,1-1 1,0 1-1,0 0 1,-1 0-1,1 0 0,0 0 1,-1 0-1,1 0 1,0 1-1,0-1 1,-1 0-1,1 0 1,0 0-1,0 0 1,-1 0-1,1 0 1,0 0-1,0 0 1,-1 1-1,1-1 1,-7 5-21,0 1 1,0 0-1,1 0 0,0 1 1,0-1-1,-8 13 1,5-7 2,-92 145 836,96-147-805,-9 13-35,1 1 0,2 1 0,0 0 0,2 0 1,0 1-1,2 0 0,1 1 0,-5 50 0,11-74-81,0 0-1,0 0 1,0 0-1,-1 0 1,0 0-1,1 0 1,-2 3-1,3-11-139</inkml:trace>
  <inkml:trace contextRef="#ctx0" brushRef="#br0" timeOffset="14934.19">238 14 8426,'0'-7'2603,"0"7"-2554,0-1-1,0 1 0,-1 0 1,1 0-1,0 0 1,0 0-1,0 0 0,0-1 1,0 1-1,0 0 0,0 0 1,0 0-1,0 0 0,0-1 1,0 1-1,0 0 1,0 0-1,0 0 0,0 0 1,0-1-1,0 1 0,0 0 1,0 0-1,0 0 0,0 0 1,0-1-1,0 1 1,0 0-1,0 0 0,1 0 1,-1 0-1,0 0 0,0-1 1,0 1-1,0 0 0,0 0 1,0 0-1,0 0 1,1 0-1,-1 0 0,0 0 1,0-1-1,13 15-111,-9-10 98,-3-3-34,11 13-1,0 0 0,-1 0 0,-1 1 1,11 22-1,18 52-64,41 147 1,-54-153-134,39 106-1962,-29-97 1313</inkml:trace>
</inkml:ink>
</file>

<file path=word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0:12.2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3 509 8426,'0'-2'406,"0"1"0,0-1 0,-1 0 0,1 0 0,-1 0 0,1 0 0,-1 0 0,0 0 1,-1-2-1,-1-1-547,0 0 1,-1 0 0,-7-7 0,-4-5 262,15 16-120,-6-8 92,0 0 0,-1 0 0,0 1 0,0 0 1,-1 0-1,0 1 0,-13-10 0,20 17-100,0-1 0,0 1 0,0 0 0,0-1 0,0 1 0,0 0 0,0-1 0,0 1 0,0 0 0,0 0 0,0 0 0,0 0 0,0 0 0,0 0 0,0 0 0,0 0 0,0 1 0,0-1 0,-2 1 0,1 0-7,0 0 0,0 0 0,0 0 0,0 1 0,0-1 0,0 1 0,0-1 0,-2 4 0,-1 2-18,0 0 0,0 0 0,1 0 0,-4 9 0,1-1 22,2 1 0,0 0 1,1 0-1,0 0 1,2 0-1,0 1 0,0 0 1,2-1-1,0 1 0,1-1 1,0 1-1,7 27 1,-8-43 9,1 1-1,-1-1 1,1 1 0,-1-1 0,1 0 0,-1 1 0,1-1 0,0 1 0,0-1 0,-1 0 0,1 0 0,0 0 0,0 1 0,0-1-1,0 0 1,3 1 0,-3-1-2,0-1-1,0 1 0,0-1 0,0 0 1,0 0-1,0 0 0,0 1 1,0-1-1,0 0 0,0 0 0,1 0 1,-1-1-1,0 1 0,0 0 1,0 0-1,0 0 0,0-1 0,1 0 1,3-1-9,-1-1 1,1 1 0,-1-1 0,0 0 0,0-1-1,0 1 1,0-1 0,3-5 0,-2 3 16,0-1 1,-1 1-1,0-1 1,0 0-1,0-1 1,-1 1-1,-1-1 1,1 1-1,-1-1 0,0 0 1,-1 0-1,1-8 1,-1 9-3,0 0 0,1 0 1,3-9-1,2-8 26,-7 24-32,0 0 0,0 0-1,0 0 1,0 0 0,0 0 0,0 0 0,0 0-1,0 0 1,0 0 0,0 0 0,0 0 0,0 1 0,0-1-1,0 0 1,0 0 0,0 0 0,0 0 0,0 0-1,0 0 1,0 0 0,1 0 0,-1 0 0,0 0 0,0 0-1,0 0 1,0 0 0,0 0 0,0 0 0,0 0-1,0 0 1,0 0 0,0 0 0,0 0 0,0 0 0,0 0-1,0 0 1,0 0 0,0 0 0,0 0 0,1 0-1,-1 0 1,0 0 0,0 0 0,0 0 0,0 0-1,0 0 1,0 0 0,0 0 0,0 0 0,0 0 0,0 0-1,0 0 1,0 0 0,0 0 0,0 0 0,0 0-1,0 0 1,0 0 0,5 10-22,3 9 3,4-1 5,-5-6-7,0-1-1,7 20 1,-7-14-81,-1-2-602,0 1 0,15 24-1,-13-33-611,1-5 574</inkml:trace>
  <inkml:trace contextRef="#ctx0" brushRef="#br0" timeOffset="357.52">495 308 8458,'5'4'3656,"4"8"-3667,-5-5 136,0-3-125,0 1 0,0 0 0,1-1 0,0 0-1,0 0 1,0 0 0,0-1 0,0 0 0,1 0 0,-1 0 0,1 0 0,0-1 0,9 3 0,-8-3-9,0 0 0,-1 0 0,1 1 0,-1 0 1,1 1-1,-1-1 0,0 1 0,-1 1 0,1-1 1,-1 1-1,0 0 0,7 8 0,-8-8-3,-1 0 0,0 0 1,0 0-1,0 0 0,-1 0 0,0 1 0,0 0 0,0-1 1,-1 1-1,0 0 0,0 0 0,0-1 0,-1 1 0,0 0 0,-1 10 1,-1 1-27,-1-1 1,0 1 0,-1-1-1,-1 0 1,-1 0 0,0 0-1,-11 18 1,9-21-1210,0 0 0,-13 15 0,17-25 333</inkml:trace>
  <inkml:trace contextRef="#ctx0" brushRef="#br0" timeOffset="1368.29">1105 246 7418,'-1'-2'2428,"-2"6"-2124,-6 14-637,9-18 375,-4 9-34,1-1 0,0 1 0,0 0 0,1 0 0,-2 12 0,-5 23 91,6-33-68,1 0 0,0 0 0,-1 16 0,3-9-8,-1-1-15,1 0 1,3 18-1,-3-31-10,0 0 0,1-1-1,0 1 1,0 0 0,0-1-1,0 1 1,1-1 0,0 1-1,-1-1 1,1 0 0,0 1-1,0-1 1,1 0 0,-1-1-1,5 5 1,-6-6 4,0 0 1,0 0 0,1-1-1,-1 1 1,1 0 0,-1-1-1,1 1 1,-1-1 0,1 1-1,-1-1 1,1 1 0,-1-1-1,1 0 1,0 0-1,-1 0 1,1 0 0,-1 0-1,3-1 1,-1 0 28,0 0-1,0 0 1,0 0 0,0 0-1,0-1 1,0 1-1,-1-1 1,1 1 0,2-4-1,-1 2 72,0-1 0,0 0 0,0 0 0,-1-1 0,1 1 1,-1-1-1,0 1 0,-1-1 0,1 0 0,3-9 0,-4 3 102,0-1 1,0 0-1,-1 0 1,-1 0 0,-1-16-1,-2 0 131,-6-30-1,8 55-291,1 0 0,-1 0-1,1 0 1,-1 0 0,0 1 0,0-1-1,-1 0 1,1 1 0,-3-4 0,4 5-91,-1 0 1,-1 1 0,1-1 0,0 0 0,0 1-1,0-1 1,0 1 0,0-1 0,-1 1 0,1 0-1,0-1 1,0 1 0,0 0 0,-1 0 0,1 0-1,0 0 1,-1 0 0,1 0 0,0 0 0,0 0-1,-1 1 1,1-1 0,-2 1 0,-17 5-1348,-3 1 549</inkml:trace>
  <inkml:trace contextRef="#ctx0" brushRef="#br0" timeOffset="18235.97">1632 0 6337,'1'1'108,"0"-1"-1,0 0 0,0 1 0,-1-1 0,1 0 0,0 1 1,-1-1-1,1 1 0,0-1 0,-1 1 0,1 0 1,-1-1-1,1 1 0,-1 0 0,1-1 0,-1 1 0,1 0 1,-1 0-1,0-1 0,1 1 0,-1 0 0,1 1 1,5 20-328,-6-21 296,13 62 312,7 92 0,-9 65-116,-4-62-289,0-85 1139,-8-123 219,0 29-1290,1 0 1,0 0 0,2 1 0,0-1 0,7-27 0,-5 35-39,0-2-8,8-20 0,-11 31-9,1 0-1,0 0 1,0 1 0,0-1 0,1 1 0,-1 0 0,1 0 0,0-1 0,0 2-1,4-5 1,-2 5 1,-1 0 0,1 1 0,0-1 0,0 1-1,-1 0 1,1 0 0,0 1 0,0-1 0,0 1-1,0 0 1,0 0 0,0 1 0,0 0 0,7 1-1,-10-1-1,1 0 0,-1 0 0,0 0 0,1 0 0,-1 1 0,0-1 1,1 1-1,-1-1 0,0 1 0,0 0 0,-1-1 0,1 1 0,0 0 0,2 4 0,-2-2-5,0 0 1,0 0 0,0 0-1,-1 0 1,1 1 0,-1-1 0,1 9-1,-1-2-5,0-1 0,-1 1-1,-1 0 1,0 0 0,0-1 0,-4 16-1,2-19 12,1 0 1,-1 0-1,0-1 0,0 1 0,-1-1 0,0 1 0,0-1 1,-1 0-1,1 0 0,-7 5 0,0-1-872,0 0 0,-1-1 0,-25 15 0,27-18 23</inkml:trace>
  <inkml:trace contextRef="#ctx0" brushRef="#br0" timeOffset="19751.65">2208 269 6529,'-3'-22'2313,"3"21"-2272,0 1 0,0 0 0,0-1-1,0 1 1,0 0 0,1-1 0,-1 1 0,0 0 0,0 0 0,0-1 0,0 1 0,0 0-1,0-1 1,0 1 0,1 0 0,-1 0 0,0-1 0,0 1 0,0 0 0,1 0 0,-1 0-1,0-1 1,0 1 0,1 0 0,-1 0 0,0 0 0,1 0 0,-1-1 0,0 1 0,0 0 0,1 0-1,-1 0 1,0 0 0,1 0 0,-1 0 0,0 0 0,1 0 0,11 1-262,-11-1 335,4 1-110,0 0 1,0 1-1,0-1 0,0 1 1,0 0-1,-1 1 1,7 3-1,22 10 148,2-7 93,-23-6-215,0 0 0,-1 1 0,1 0 0,11 6 0,-20-8-30,0-1 1,-1 1-1,1 0 1,0 0-1,0 1 1,-1-1-1,1 0 1,-1 1-1,0 0 0,0-1 1,0 1-1,0 0 1,0 0-1,-1 0 1,1 1-1,-1-1 1,0 0-1,1 7 1,-1-8 23,-1 1 1,-1 0 0,1-1 0,0 1 0,-1 0 0,1-1-1,-1 1 1,0 0 0,0-1 0,0 1 0,0-1 0,0 0-1,-1 1 1,1-1 0,-3 3 0,-1 3-21,-7 13-2,-2 0 0,-29 34-1,-39 37-1592,64-71 1074</inkml:trace>
  <inkml:trace contextRef="#ctx0" brushRef="#br0" timeOffset="20141.6">2737 274 7746,'12'-6'5321,"-10"10"-4913,-2 12-840,-2 6-56,-3 13 24,-1 3 31,0 0 225,1 0 64,5-5 64,3-3-176,1-8-1408,-2-2 1176</inkml:trace>
  <inkml:trace contextRef="#ctx0" brushRef="#br0" timeOffset="20504.23">2903 261 6513,'3'4'5814,"1"9"-5385,-3-11-48,2 12-435,0-1 0,-1 1 0,0-1 0,-1 1 0,-1 17 0,-1-20 9,1 1-1,1-1 0,0 0 0,0 0 0,1 1 1,0-1-1,1 0 0,7 17 0,-10-27 58,1 0-1,-1 1 1,1-1-1,-1 0 1,1 0 0,0 0-1,-1 0 1,1 0-1,0 0 1,0 0-1,0 0 1,0 0-1,0 0 1,0 0-1,0 0 1,0-1-1,0 1 1,0 0-1,1-1 1,-1 1-1,0-1 1,0 1 0,1-1-1,-1 0 1,0 1-1,1-1 1,-1 0-1,0 0 1,1 0-1,-1 0 1,0 0-1,0 0 1,1-1-1,-1 1 1,0 0-1,1-1 1,-1 1 0,0-1-1,0 1 1,1-1-1,-1 1 1,0-1-1,0 0 1,1-1-1,4-2-16,0-1 0,0 0 0,-1-1 0,0 1 0,0-1 0,6-10 0,-9 13-7,11-16-118,12-26 1,-22 39 179,0 0 0,0 0 0,-1 0 0,0-1 0,-1 1 0,1-1 0,-1 1 0,-1-1 0,1-8-1,-1 14-30,0 0 0,0-1 0,0 1-1,-1 0 1,1-1 0,0 1 0,-1 0 0,1-1-1,-1 1 1,0 0 0,1 0 0,-1 0-1,0-1 1,1 1 0,-1 0 0,0 0-1,0 0 1,0 0 0,0 0 0,0 0-1,0 1 1,0-1 0,-3-1 0,-1 0-143,0 0 1,0 1 0,0-1 0,-10-1 0,-14-4-1888,21 3 1388</inkml:trace>
  <inkml:trace contextRef="#ctx0" brushRef="#br0" timeOffset="20895.73">3362 229 11538,'2'4'43,"1"-1"0,-1 1 0,-1 0-1,1-1 1,0 1 0,-1 0 0,1 6-1,2 1-26,2 9-5,4 23 1,6 18-27,-14-55 23,1 1 0,-1-1 1,1 0-1,1 0 0,-1 0 0,9 10 0,-11-15 6,0 0-1,0 0 1,0 0 0,0 0-1,0 0 1,0-1-1,0 1 1,1 0 0,-1-1-1,0 1 1,0 0-1,1-1 1,-1 0 0,1 1-1,-1-1 1,0 0 0,1 1-1,-1-1 1,1 0-1,-1 0 1,0 0 0,1 0-1,-1-1 1,1 1-1,-1 0 1,0-1 0,1 1-1,-1-1 1,0 1-1,1-1 1,-1 1 0,0-1-1,0 0 1,1 0-1,-1 0 1,2-1 0,4-4 81,-1-1 1,1 1 0,-1-1-1,7-10 1,-11 15-80,6-9 184,1-1 0,-1 0 1,-1 0-1,0-1 1,-1 0-1,0-1 0,5-20 1,-10 30-169,0 0 1,0-1-1,-1 1 1,1-1-1,-1 1 1,0 0-1,0-1 1,-1 1-1,1-1 1,-1 1-1,0 0 1,0-1-1,0 1 1,-1 0-1,0 0 1,1 0-1,-1 0 1,-1 0-1,1 0 1,-1 1-1,1-1 1,-1 1 0,0-1-1,0 1 1,-1 0-1,1 0 1,0 1-1,-6-4 1,1 2-270,0 0 0,0 1 0,0 0 0,-1 0 1,1 1-1,-1 0 0,-15-1 0,22 2 203,-40-5-555</inkml:trace>
  <inkml:trace contextRef="#ctx0" brushRef="#br0" timeOffset="22578.55">1747 917 7090,'0'0'106,"0"0"1,1 1 0,-1-1 0,0 0 0,0 0 0,0 0 0,0 0 0,1 0 0,-1 1 0,0-1 0,0 0 0,1 0 0,-1 0 0,0 0 0,0 0 0,1 0 0,-1 0 0,0 0 0,0 0 0,1 0 0,-1 0 0,0 0 0,0 0 0,1 0 0,-1 0 0,0 0 0,0 0 0,1 0 0,-1 0 0,0 0 0,0 0 0,1 0 0,-1-1 0,0 1 0,0 0 0,0 0 0,1 0 0,21-7-450,-16 5 652,28-7-224,1 1 1,69-7-1,78 8-77,39-5 55,-84-7 233,-47 5-20,166-4 1,87 39-228,-183-8 666,-135-12-576,-10 0-9,1 0-1,-1 1 0,18 4 1,-30-6-625,-4 0 275</inkml:trace>
  <inkml:trace contextRef="#ctx0" brushRef="#br0" timeOffset="24423.13">2782 1118 9082,'5'8'3445,"-4"11"-3269,-1-10-95,-4 115-282,1-88 260,2 1 1,5 61-1,-3-95-45,1 17-103,2 1-1,6 22 0,-7-36-102,-1 0 0,2 0-1,-1 0 1,1 0 0,0 0 0,0-1-1,1 0 1,-1 0 0,8 6 0,-4-4-216,1 0 0,0-1 1,0 0-1,1 0 1,0-1-1,0 0 0,12 4 1,9-1-195</inkml:trace>
  <inkml:trace contextRef="#ctx0" brushRef="#br0" timeOffset="24767.73">2540 1435 11130,'2'4'3897,"4"-5"-3409,7 1-448,11-3-264,3 0-168,11-1-216,4-3-56,3-1-240,8 2-185,-2-4-2167,-2-2 2168</inkml:trace>
  <inkml:trace contextRef="#ctx0" brushRef="#br0" timeOffset="25115.8">3108 1273 6961,'34'6'3541,"-18"-3"-3030,0 0 1,0 1-1,17 7 1,-29-10-516,0 0-1,-1 1 1,0 0-1,1 0 1,-1 0 0,0 0-1,0 0 1,0 1 0,0-1-1,-1 1 1,1 0 0,-1 0-1,0 0 1,1 0 0,-1 0-1,0 0 1,-1 1 0,3 5-1,-3-7 2,-1-1-1,0 1 0,0 0 0,1-1 1,-1 1-1,0 0 0,0-1 1,0 1-1,-1-1 0,1 1 0,0 0 1,-1-1-1,1 1 0,-1-1 1,1 1-1,-2 2 0,-17 21-17,9-14 12,-1 3 5,-32 43-12,39-51 20,1 0 0,-1 0 0,1 1 0,0-1 0,1 1 0,0 0 0,-3 11 0,5-16 14,0 0 0,0-1 0,0 1 0,0 0-1,0-1 1,0 1 0,1 0 0,-1-1 0,1 1 0,-1 0 0,1-1 0,0 1 0,-1-1-1,1 1 1,0-1 0,0 0 0,0 1 0,0-1 0,0 0 0,0 1 0,1-1 0,-1 0 0,0 0-1,1 0 1,-1 0 0,0 0 0,1-1 0,-1 1 0,1 0 0,0-1 0,-1 1 0,3 0-1,5 1 47,0 0-1,0 0 0,0-1 1,16 0-1,-19-1-167,0 0-1,0 0 1,1-1 0,-1 0 0,9-2-1,5-5-157</inkml:trace>
  <inkml:trace contextRef="#ctx0" brushRef="#br0" timeOffset="21816.06">3 1019 6153,'0'-1'99,"0"1"0,0 0 0,0 0 1,-1 0-1,1 0 0,0 0 0,0-1 0,0 1 0,0 0 0,0 0 0,0 0 0,-1-1 0,1 1 0,0 0 0,0 0 0,0 0 0,0-1 0,0 1 0,0 0 0,0 0 0,0 0 0,0-1 1,0 1-1,0 0 0,0 0 0,0-1 0,0 1 0,0 0 0,0 0 0,0 0 0,0-1 0,0 1 0,0 0 0,1 0 0,-1 0 0,0-1 0,0 1 0,0 0 0,0 0 0,0 0 0,1 0 0,-1-1 1,12-2 608,-6 2-680,27-4 227,0 1 0,54 0 0,71 13-222,-40 5-9,45 4 609,-139-18-439,29-3 1,-35 1-157,1 1 0,0 0 0,23 4 0,68 11 104,-102-14-104,0 0 1,-1 0 0,1-1-1,7-2 1,12 0 45,-20 2-58,-6 1-29,0-1-1,0 1 0,0 0 0,1 0 0,-1 0 0,0 0 1,0 0-1,0 0 0,0 0 0,0 0 0,2 1 0</inkml:trace>
  <inkml:trace contextRef="#ctx0" brushRef="#br0" timeOffset="23316.92">461 1236 4545,'0'6'3601,"3"6"-2436,2 9-1222,0 27 229,-3 0 0,-4 62 0,0 31-166,3-116-9,1 0 0,1-1 0,11 39-1,-13-59 8,0 0-1,0 0 0,1 0 0,0 0 0,0 0 0,0 0 0,0 0 0,1-1 0,-1 1 0,1-1 1,0 0-1,0 0 0,6 5 0,-7-7 7,1 1 0,0-1 0,-1 0 0,1 0 0,0 0 0,0 0 0,0 0 0,0 0 0,0-1 0,0 1 0,0-1 0,0 0 0,0 0 0,0 0 0,0-1 0,0 1 0,-1-1 0,1 1 0,6-3 0,2-1-274,-1 0 0,1-1-1,-1 0 1,0-1-1,-1 0 1,1-1 0,-1 0-1,0 0 1,-1-1-1,15-16 1,-3-2-682</inkml:trace>
  <inkml:trace contextRef="#ctx0" brushRef="#br0" timeOffset="23662.52">229 1606 8674,'8'3'3209,"3"-2"-2281,-2-1-848,13-3-112,4-1 16,5-1-16,6 0 8,-6-1 24,0 1 0,1-1 8,0 2-8,2 0-96,2 1-448,0-2 384</inkml:trace>
  <inkml:trace contextRef="#ctx0" brushRef="#br0" timeOffset="24003.6">841 1395 10082,'-1'8'3625,"1"-1"-2649,2 13-1112,2 6-136,1 15-144,-1 5-112,-1 2-32,2 4 24,0-1-777,2 0 945</inkml:trace>
  <inkml:trace contextRef="#ctx0" brushRef="#br0" timeOffset="67153.79">1330 225 6153,'-1'0'86,"1"0"0,0-1-1,0 1 1,0-1 0,0 1-1,0-1 1,0 1 0,0-1 0,0 1-1,0-1 1,0 1 0,0 0-1,0-1 1,0 1 0,0-1-1,1 1 1,-1-1 0,0 1-1,0-1 1,0 1 0,1 0 0,-1-1-1,0 1 1,1 0 0,-1-1-1,0 1 1,1 0 0,-1-1-1,0 1 1,1 0 0,-1 0-1,1-1 1,-1 1 0,0 0-1,1 0 1,-1 0 0,1-1 0,-1 1-1,1 0 1,0 0 0,1 1-110,1 0 1,-1-1-1,0 1 1,1 0 0,-1 1-1,0-1 1,0 0-1,1 1 1,2 2 0,5 5 24,-1 0 1,1 0 0,-2 1-1,11 14 1,-4-2 6,18 35 0,-12-14 123,19 58 0,-39-107 3587,1-22-3404,-1 5-325,14-98 242,-1 19-295,-12 79-304,1 0 0,0 1 0,2-1 0,15-41 0,7 8-169</inkml:trace>
</inkml:ink>
</file>

<file path=word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0:58.1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11 6265,'0'0'62,"0"0"-1,0 0 0,0 0 0,0 0 0,0 0 1,-1 0-1,1-1 0,0 1 0,0 0 1,0 0-1,0 0 0,0 0 0,0 0 1,0 0-1,0-1 0,0 1 0,0 0 0,0 0 1,0 0-1,0 0 0,0 0 0,0-1 1,0 1-1,0 0 0,0 0 0,0 0 1,0 0-1,0-1 0,0 1 0,0 0 0,0 0 1,0 0-1,0 0 0,0 0 0,0-1 1,0 1-1,0 0 0,0 0 0,0 0 1,0 0-1,0 0 0,1 0 0,-1 0 0,0-1 1,0 1-1,0 0 0,0 0 0,0 0 1,0 0-1,1 0 0,-1 0 0,0 0 1,0 0-1,0 0 0,11-3-336,25 2 707,-1 1-1,1 1 1,59 11 0,-68-8-317,400 22 111,-197-18-211,-118-1-85,207 39 0,-190-13-446,-82-21 325</inkml:trace>
  <inkml:trace contextRef="#ctx0" brushRef="#br0" timeOffset="404.91">655 231 10162,'-1'4'3593,"5"7"-3773,-2-6 248,6 22-297,-1 0 1,4 37 0,0 58 391,-8-39-43,1 18-31,-3-94-91,0 1 0,1-1 0,-1 0 1,1 0-1,1 0 0,-1 0 0,1 0 1,1 0-1,-1-1 0,1 1 0,0-1 1,9 10-1,-2-5-11,0-1 0,0 0 0,1-1 0,0 0 0,18 9 0,-25-15-15,1 1-1,0-2 0,0 1 0,0-1 0,1 0 0,-1 0 0,0-1 0,11 2 0,-14-3-152,1 0 0,-1 0 0,1 0 0,-1-1 0,0 1 0,1-1-1,-1 0 1,1 1 0,-1-2 0,0 1 0,0 0 0,0-1 0,0 1-1,0-1 1,0 0 0,0 0 0,4-4 0,11-15-966</inkml:trace>
  <inkml:trace contextRef="#ctx0" brushRef="#br0" timeOffset="747.3">484 494 10554,'4'5'3809,"6"-5"-3041,6 2-632,13-2-152,12-2-24,6 0 0,3-1-8,0 1 16,0 2 16,-4 0 8,-1 1-152,1 2-472,-4-2-312,-4-1-961,-3-2-807,-11-3 1752</inkml:trace>
  <inkml:trace contextRef="#ctx0" brushRef="#br0" timeOffset="1104.85">1082 403 6697,'7'8'825,"0"-1"-1,1 0 0,-1 0 0,1-1 0,13 9 0,-14-11-823,0 1 0,0 0-1,-1 0 1,1 1 0,-1 0 0,0 0 0,-1 0-1,10 15 1,-12-16 2,-1 1-1,0 0 1,0 0 0,-1 0-1,0 0 1,0 0-1,0 0 1,0 0 0,-1 0-1,0 1 1,-1-1 0,1 0-1,-1 0 1,0 0-1,-1 0 1,1 0 0,-1 0-1,-5 10 1,0-1-27,-1 0 1,0-1 0,-1 0-1,-1 0 1,-21 23-1,25-30-40,-1-1 0,0 1 0,-1-1 0,0-1-1,-16 10 1,28-16 67,-1 0 0,1 0 0,-1 1 0,1-1 0,-1 1-1,8 0 1,0 0-3,-1-1-4,0 1 1,-1 0-1,1 1 1,-1 0-1,0 0 0,1 1 1,-1 0-1,0 1 1,0 0-1,0 1 0,0 0 1,-1 0-1,0 0 1,1 1-1,-2 1 0,15 11 1,-17-12 6,0 0 1,0 0-1,0 0 1,0 1-1,-1-1 1,0 1-1,0 0 1,-1 1-1,0-1 1,4 10-1,-6-12-1,0 0 1,0 0-1,0 1 0,-1-1 1,0 0-1,0 0 0,0 0 1,0 0-1,-1 0 1,1 1-1,-1-1 0,0 0 1,0 0-1,-1 0 0,1-1 1,-1 1-1,0 0 0,0 0 1,-4 5-1,-9 11-269,-1-1 1,-28 27-1,-44 31-1880,79-70 1884,-53 43-646</inkml:trace>
</inkml:ink>
</file>

<file path=word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0:56.1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8 12 4345,'-4'-8'5394,"3"4"-3142,-1 12-2094,-4 25-171,-4 65 0,8-45 8,8 80 1,-3-105-3,1-2 1,2 1 0,0 0 0,19 46 0,-23-69 3,0 1 0,0-1 0,0 0 0,1 0 0,0 0 1,0 0-1,0 0 0,0 0 0,7 5 0,-8-7 3,0-1 0,0 0 0,0 0 0,1 0 0,-1 0 0,0 0 0,0 0-1,0-1 1,1 1 0,-1-1 0,0 1 0,1-1 0,-1 0 0,0 0 0,1 0 0,-1 0 0,0-1-1,1 1 1,-1-1 0,0 1 0,0-1 0,4-1 0,0 0-247,-1 0 0,1-1 0,-1 0 0,0 1 0,0-2 1,0 1-1,0 0 0,-1-1 0,1 0 0,-1 0 0,0 0 0,0-1 0,-1 0 0,6-8 0,1-5-491</inkml:trace>
  <inkml:trace contextRef="#ctx0" brushRef="#br0" timeOffset="345.07">62 330 5985,'-11'-4'1248,"7"2"-724,-1 1 0,1-1 0,-1 0 0,1 0 0,0 0 0,0-1 0,0 0 0,0 1 0,1-1 0,-6-6 0,9 9-500,0 0-23,0 0 0,-1 0 0,1 0 0,0 0 0,0 0-1,0-1 1,0 1 0,0 0 0,0 0 0,0 0 0,0 0 0,0 0-1,0 0 1,0 0 0,0 0 0,0-1 0,0 1 0,0 0 0,0 0-1,0 0 1,0 0 0,0 0 0,0 0 0,0 0 0,0 0 0,0 0-1,0-1 1,1 1 0,-1 0 0,0 0 0,0 0 0,0 0 0,0 0-1,0 0 1,0 0 0,0 0 0,0 0 0,0 0 0,0 0 0,0 0-1,1 0 1,-1 0 0,0-1 0,0 1 0,0 0 0,0 0-1,0 0 1,0 0 0,0 0 0,0 0 0,0 0 0,1 0 0,-1 0-1,0 0 1,0 0 0,0 0 0,0 0 0,0 0 0,0 1 0,0-1-1,82-22-5,-66 18 22,1 1 0,0 0 0,0 1-1,0 1 1,0 1 0,19 2 0,-9 0-583,0 2 0,-1 2 0,29 8 0,-52-13 195,19 3-3687,-8-5 2702</inkml:trace>
  <inkml:trace contextRef="#ctx0" brushRef="#br0" timeOffset="909.55">483 135 11514,'1'5'3994,"13"22"-4161,-8-16 166,-3-6 1,0 0 0,0 0 0,0 0 0,7 6 1,17 5-4,-24-12-41,1 0 0,-1 1-1,0-1 1,0 1 0,-1 0 0,1 0 0,-1 0 0,0 0 0,-1 0-1,1 0 1,-1 0 0,0 1 0,0-1 0,-1 1 0,1-1 0,-1 0-1,0 1 1,-1-1 0,-1 8 0,2-9 31,-1 1 1,0-1 0,0 0-1,0 0 1,-1 0-1,0 0 1,1-1-1,-1 1 1,-1 0-1,1-1 1,0 1-1,-1-1 1,0 0 0,0 0-1,0 0 1,0 0-1,0 0 1,0-1-1,-1 1 1,1-1-1,-1 0 1,0 0-1,0 0 1,0-1-1,-6 2 1,5-4-44,5 1 43,0 0 0,0 0 1,0 0-1,0 0 1,0 0-1,0 0 1,0 0-1,0 0 0,0 0 1,0 0-1,0-1 1,0 1-1,-1 0 0,1 0 1,0 0-1,0 0 1,0 0-1,0 0 1,0 0-1,0 0 0,0 0 1,0 0-1,0 0 1,0 0-1,0-1 1,1 1-1,-1 0 0,0 0 1,0 0-1,0 0 1,0 0-1,0 0 1,0 0-1,0 0 0,0 0 1,0 0-1,0 0 1,0 0-1,0 0 1,0 0-1,0 0 0,0 0 1,0-1-1,0 1 1,0 0-1,0 0 1,1 0-1,-1 0 0,0 0 1,0 0-1,0 0 1,0 0-1,0 0 1,0 0-1,0 0 0,0 0 1,0 0-1,0 0 1,0 0-1,0 0 1,1 0-1,-1 0 0,0 0 1,0 0-1,0 0 1,0 1-1,14-4-37,0 1-1,0 0 1,0 2 0,17 0-1,-27 0 53,1 1 0,-1-1-1,0 1 1,0 0 0,0 1-1,0-1 1,0 1 0,0-1 0,0 1-1,0 0 1,0 1 0,-1-1-1,5 4 1,-6-5 2,-1 1 0,0-1 0,0 1 1,1-1-1,-1 1 0,0-1 0,0 1 0,0 0 0,0 0 0,-1-1 0,1 1 0,-1 0 0,1 0 0,-1 0 0,1 0 1,-1 0-1,0 0 0,0 0 0,0 0 0,0 0 0,0-1 0,0 1 0,-1 0 0,1 0 0,-1 0 0,1 0 0,-1 0 1,0 0-1,1-1 0,-3 4 0,-65 104-238,52-83 124</inkml:trace>
</inkml:ink>
</file>

<file path=word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0:00.3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64 365 1776,'-6'-17'4726,"5"14"-4216,0-1 1,0 1-1,-1 0 1,1 0-1,-1 0 1,-3-5-1,5 8-498,0-1 0,0 1 0,0 0 0,-1 0-1,1 0 1,0 0 0,0-1 0,0 1-1,0 0 1,-1 0 0,1 0 0,0 0 0,0 0-1,0 0 1,0 0 0,-1 0 0,1 0-1,0 0 1,0-1 0,0 1 0,-1 0 0,1 0-1,0 0 1,0 0 0,-1 0 0,1 0-1,0 0 1,0 1 0,0-1 0,-1 0 0,1 0-1,0 0 1,0 0 0,0 0 0,0 0-1,-1 0 1,1 0 0,0 0 0,0 1 0,0-1-1,0 0 1,-1 0 0,1 0 0,0 0-1,0 0 1,0 1 0,0-1 0,0 0 0,0 1-1,-7 13-126,4-8 163,-6 18-24,2 1 0,0 0 0,-6 44 0,-30 224 213,12-127-162,6-36-14,-36 326 63,45-322-104,-20 232 13,3-39 101,21-214-83,-24 175 34,-11 60-68,37-253-3,-13 83 19,16-145-25,2 1 1,2 0-1,1 0 0,4 60 0,0-80-19,1 0 0,1 0-1,0-1 1,1 1-1,0-1 1,10 17-1,-13-27 17,0 0-1,0 1 0,1-1 0,0 0 0,-1 0 0,1-1 0,0 1 0,0 0 1,4 2-1,34 17 191,-26-14-162,-6-4-31,0-1 1,0 0-1,0 0 0,0 0 1,0-1-1,1-1 1,15 2-1,70-6 30,-25 0-16,51 12 17,22-1-20,-52-13-8,92-18-1,-159 19-2,23-1 48,66 0 1,48 10 244,-25 0-114,301-33 43,-304 17 685,188 9-1,-110 1-1452,-191-3-235,-3-9 323</inkml:trace>
  <inkml:trace contextRef="#ctx0" brushRef="#br0" timeOffset="661.23">2327 469 4401,'-1'13'1808,"1"24"0,8 40-1271,-5-56 84,20 425 17,-21-337-585,-12 775 571,3 66 71,8-882-734,-3 536-417,-2-534-281,1 2 314</inkml:trace>
  <inkml:trace contextRef="#ctx0" brushRef="#br0" timeOffset="1350.24">116 2968 6305,'-5'-1'2745,"6"-1"-1743,11-1-1005,317-2 38,-166 7 83,233-10 43,-286 5-106,-51 2-21,412 6 44,-26 30 50,-198-11-18,-175-20-257,-2-5 80</inkml:trace>
  <inkml:trace contextRef="#ctx0" brushRef="#br0" timeOffset="1866.93">127 2176 7586,'1'0'2545,"6"1"-2339,64 3-141,89-4-1,-8-13-10,-18 1-21,-38 10-24,104 12 1,95 24-5,2 1-30,62-16-605,-252-18 438</inkml:trace>
  <inkml:trace contextRef="#ctx0" brushRef="#br0" timeOffset="2369.58">283 1482 8282,'156'-15'1636,"97"-5"-672,249 21-992,-1 21-80,-422-16-237,-1 3-1,83 20 1,-66-4 109</inkml:trace>
  <inkml:trace contextRef="#ctx0" brushRef="#br0" timeOffset="2854.81">244 920 7842,'0'-1'140,"0"0"1,0 0 0,1 0-1,-1 1 1,0-1 0,0 0-1,1 0 1,-1 0 0,1 0-1,-1 0 1,1 1 0,-1-1-1,1 0 1,0 0-1,-1 1 1,1-1 0,0 0-1,-1 1 1,1-1 0,1 0-1,20-10-367,-20 10 331,22-8-110,0 1 0,0 1 0,1 2 1,0 0-1,0 1 0,0 2 1,33 0-1,181 22-52,-166-11 52,757 69-39,-640-61-790,-102-9 507</inkml:trace>
  <inkml:trace contextRef="#ctx0" brushRef="#br0" timeOffset="3437.92">383 447 6849,'2'-2'139,"0"0"0,-1 0 0,1 0 0,0 1 0,0-1 0,0 1-1,0-1 1,1 1 0,-1-1 0,0 1 0,0 0 0,1 0 0,3-1 0,37-6 840,-35 7-950,141-12 33,8 0 44,-147 11-89,42-7 51,1 3 0,73 0 1,-24 15-55,138 28 1,-138-18-9,144 8 0,-174-25 22,134 7-1829,-128 0 1103</inkml:trace>
  <inkml:trace contextRef="#ctx0" brushRef="#br0" timeOffset="4548.24">509 77 4457,'-9'-13'1877,"6"7"-1609,0 1-1,-1-1 1,0 1 0,0 0 0,0 0 0,-1 1 0,0-1 0,-9-6 0,9 8 131,-9-5 931,14 8-1312,-1 0 0,1 0 0,-1 0 1,1 0-1,-1 0 0,1 0 0,0 0 0,-1 0 1,1 0-1,-1 0 0,1 0 0,-1 1 0,1-1 1,0 0-1,-1 0 0,1 0 0,-1 1 0,1-1 1,0 0-1,-1 0 0,1 1 0,0-1 0,-1 0 1,1 1-1,0-1 0,-1 1 0,1-1 0,0 0 1,0 1-1,0-1 0,-1 1 0,1 0 0,-4 9-11,1 1 0,1 0 0,0 0-1,0 0 1,1 1 0,0 17 0,-1-1-17,-11 314-2308,15-219 1438</inkml:trace>
  <inkml:trace contextRef="#ctx0" brushRef="#br0" timeOffset="5117.76">2346 14 2272,'5'37'769,"2"9"-729,1 2-16,1 7-8,2 5 0,1 11-16,2 10 0,3 18 0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2:57:14.1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0 56 6761,'-2'0'228,"-13"-3"923,0 1 0,-21 0 0,30 2-1300,0 1 1,1 0-1,-1 0 0,1 0 1,-1 0-1,1 1 0,-1 0 1,1 0-1,-9 5 0,8-3 129,0 1-1,0 0 0,0-1 1,1 2-1,0-1 0,0 1 1,0-1-1,0 1 0,1 1 1,0-1-1,0 1 1,-2 7-1,-3 7 29,1 0-1,-8 38 1,13-41-34,1 1 1,0-1-1,1 1 1,1-1-1,1 1 0,1-1 1,0 1-1,1-1 1,1 0-1,9 23 0,-11-35 32,0 0 0,1-1-1,-1 1 1,1-1-1,1 0 1,-1 0-1,1 0 1,0-1-1,0 1 1,0-1 0,0 0-1,1 0 1,0 0-1,9 5 1,-1-2 4,1-1-1,0-1 1,0 0 0,27 5-1,1 0-43,65 4 0,-83-12 27,1-2 0,0 0 0,0-2 0,28-6-1,-21 2 11,-1-2 0,0-1 0,0-2 0,-1 0 0,50-29 0,-65 31 56,1-1 0,-2 0 1,0-2-1,0 1 0,-1-2 0,0 0 1,-1 0-1,-1-1 0,0-1 0,-1 0 0,16-31 1,-22 39 45,-1-1 0,-1 1 1,1-1-1,-1 0 0,-1 0 1,1 0-1,-1 0 0,-1 0 1,0 0-1,0 0 1,0 0-1,-1 0 0,0 0 1,-1 0-1,0 0 0,0 0 1,0 0-1,-1 1 0,-1-1 1,-7-12-1,4 8-20,-1 2-1,0-1 0,-1 1 1,0 0-1,0 0 1,-1 1-1,-1 1 1,0 0-1,0 0 1,0 1-1,-23-11 1,16 11-85,0 1 1,0 1-1,0 0 1,0 1-1,-1 1 1,0 1-1,-21 0 1,13 2-106,1 1 1,-1 1 0,1 2-1,-39 10 1,55-11-156,0 0 0,0 0 0,1 1 1,0 0-1,-1 0 0,2 1 0,-1 1 0,0-1 0,-9 10 0,4 2-312</inkml:trace>
  <inkml:trace contextRef="#ctx0" brushRef="#br0" timeOffset="1196.79">1764 82 8842,'-11'-5'1451,"1"0"0,-11-7-1,14 7-1530,-1 0-1,0 1 1,0 0-1,0 1 0,-11-4 1,7 4 17,0 1 1,-1 0 0,1 1-1,-1 0 1,1 1 0,-16 1-1,24 0 37,0-1 0,0 1 0,0 0 0,-1 0 0,1 0-1,0 1 1,1-1 0,-1 1 0,0 0 0,0 0 0,1 0 0,-1 1 0,1-1-1,0 1 1,0 0 0,0 0 0,0 0 0,0 0 0,1 1 0,-1-1-1,1 1 1,-2 4 0,-1 3-151,2 0 0,-1 0-1,2 1 1,-1-1 0,2 1 0,-1 0 0,2 0-1,-1 0 1,3 18 0,2 0-221,1-1 1,13 47 0,-14-62 412,1 0 0,0-1 0,1 1 0,0-1 1,11 16-1,-11-21 34,0 0 1,1 0 0,0-1-1,0 0 1,1 0-1,0 0 1,0-1-1,12 7 1,13 5-46,2-1 0,0-1 1,0-2-1,1-2 0,1-1 0,56 8 0,-68-15-5,1-1-1,-1-2 0,30-2 0,-42 0 76,0 0 1,0-1-1,0-1 0,0 0 0,-1-1 0,1 0 0,-1-1 0,12-6 0,-17 7 37,0-1-1,-1 0 0,0 0 0,0 0 0,0-1 0,0 0 0,-1 0 0,0 0 1,0-1-1,-1 1 0,0-1 0,0 0 0,0-1 0,2-9 0,-1 2 90,0-1 0,-2 0 0,0 0 0,0 0 0,-2-1 0,0-17 0,-1 24-168,-1 0 0,0 0 1,-1 0-1,0 0 1,-1 0-1,1 0 0,-2 0 1,0 1-1,0 0 0,-7-12 1,1 6 18,0 0 1,-1 0-1,-1 1 1,-24-22-1,22 23-24,-65-55 7,68 61-43,1 0 0,-1 0 0,0 1 0,0 1 0,-1 0 0,-16-5 0,10 5-22,-1 1 0,0 1 0,0 1 0,0 0 1,0 2-1,0 0 0,0 1 0,0 0 1,0 2-1,0 0 0,-34 12 0,33-6-182,0 1-1,0 1 0,1 1 1,-29 22-1,27-14-1596,16-17 1278</inkml:trace>
</inkml:ink>
</file>

<file path=word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1:13.1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 127 7290,'0'1'73,"0"-1"1,0 0-1,0 0 1,0 0-1,0 0 1,0 0-1,0 0 1,0 1-1,0-1 1,0 0-1,0 0 1,0 0-1,0 0 1,0 0-1,0 0 1,0 1-1,0-1 1,0 0-1,0 0 1,0 0-1,0 0 1,0 0-1,0 0 1,0 1-1,-1-1 1,1 0-1,0 0 1,0 0-1,0 0 1,0 0-1,0 0 1,0 0-1,0 0 1,-1 0-1,1 0 1,0 0-1,0 1 1,0-1-1,0 0 1,0 0-1,0 0 1,-1 0-1,1 0 1,0 0-1,0 0 1,0 0-1,0 0 1,0 0-1,0 0 1,-1 0-1,1 0 1,0-1-1,0 1 1,0 0-61,0 0 1,0-1-1,0 1 1,0 0-1,0-1 1,0 1-1,0-1 1,0 1 0,0 0-1,0-1 1,0 1-1,0 0 1,0-1-1,0 1 1,1 0 0,-1-1-1,0 1 1,0 0-1,0-1 1,1 1-1,-1 0 1,0 0-1,0-1 1,1 1 0,-1 0-1,0 0 1,1-1-1,0 1 1,5-5-9,1 1 1,0 0-1,0 0 1,0 1 0,0 0-1,0 0 1,14-2-1,-4-1 5,52-13 2,0 3-1,0 4 1,114-8-1,217 15 24,-395 5-35,284 10 3,227-4 31,-378-14 86,247-8 317,9 25-355,1 1-64,-8 2-348,-368-10 201,2 0-503,1-1 0,36-3 0,-37-1-28</inkml:trace>
  <inkml:trace contextRef="#ctx0" brushRef="#br0" timeOffset="504.68">1775 1 7706,'22'83'4317,"-7"-22"-4485,8 74-1,-17 17 130,-6-110 50,1-1 0,2 1 0,11 52 0,-12-86-14,0 0 1,1 0-1,0 0 1,0-1 0,0 1-1,1-1 1,0 0 0,9 10-1,-9-12-1,0-1 0,0 0 0,1 0 0,0 0 0,-1 0 0,2-1 0,-1 0 0,0 0 0,1 0 0,-1-1 0,1 0 0,7 2 0,1 0-147,0-1 1,0 0-1,1-2 0,-1 1 0,1-2 0,-1 0 1,1 0-1,-1-2 0,1 1 0,-1-2 0,0 0 1,14-5-1,5-9-424</inkml:trace>
  <inkml:trace contextRef="#ctx0" brushRef="#br0" timeOffset="846.14">1682 467 7914,'-6'5'3376,"3"-5"-2087,0 0-473,8-2-944,-5 1-40,11-1 40,15-2 24,35-2 88,-26 5 8,-1-2 0,3 3-16,1-1-176,2 0-128,4 0-160,4 1-225,7 0-495,1 1-440,1-1 992</inkml:trace>
  <inkml:trace contextRef="#ctx0" brushRef="#br0" timeOffset="1207.17">2347 280 14179,'-11'46'-431,"-7"21"162,-10 89-1,28-155 273,-2 12 58,1 0 0,1 0 0,1 20 0,-1-30-58,0 0 1,1-1-1,-1 1 0,1 0 0,0-1 0,0 1 0,0 0 1,0-1-1,0 1 0,0-1 0,1 0 0,-1 1 0,1-1 1,-1 0-1,1 0 0,0 0 0,0 0 0,0 0 0,0 0 1,1-1-1,-1 1 0,0-1 0,4 2 0,7 1-137,0 0 0,0-1 0,0-1 0,1 0 0,-1-1 0,17 0 0,81-10-1798,-24-6-579,-48 5 1834</inkml:trace>
  <inkml:trace contextRef="#ctx0" brushRef="#br0" timeOffset="1596.13">2508 320 10234,'-8'19'3713,"-6"8"-2969,0 13-576,-2 9-216,3 10-176,0 4-48,2 1-48,4 1-8,4-5-56,-1 0-304,3 3 472</inkml:trace>
</inkml:ink>
</file>

<file path=word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0:43.6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2 785 7594,'1'1'127,"0"0"-1,-1 0 1,1 0 0,0 0 0,-1 0 0,1-1 0,-1 1 0,1 0 0,-1 0 0,0 0 0,1 0 0,-1 1 0,0-1-1,0 0 1,0 0 0,1 0 0,-1 0 0,0 0 0,-1 1 0,4 11-22,2 18 28,0 1 0,-3 0 0,0-1 1,-2 1-1,-1 0 0,-8 44 0,5-40-148,1 0 1,2 1-1,6 57 0,-3-71-66,9 39-1,-8-51 52,0-1 0,0 1 0,2-1 1,-1 0-1,10 15 0,-13-23 24,0 0 0,0-1 1,1 1-1,-1-1 1,1 1-1,-1-1 0,1 0 1,0 1-1,-1-1 0,1 0 1,0 0-1,0 0 1,0 0-1,0-1 0,-1 1 1,1 0-1,0-1 0,1 1 1,-1-1-1,0 0 1,0 0-1,0 0 0,0 0 1,0 0-1,0 0 0,0 0 1,0-1-1,0 1 1,0-1-1,0 1 0,0-1 1,0 0-1,2-1 0,3-1-106,0-1-1,-1 0 1,1 0-1,-1-1 0,0 0 1,0 0-1,7-8 0,-8 7-328,-1 1-1,0-1 0,0 0 1,6-12-1,-3-2-288</inkml:trace>
  <inkml:trace contextRef="#ctx0" brushRef="#br0" timeOffset="367.62">1 1117 8674,'5'0'4585,"0"1"-4497,-1 0-240,12 3 128,27 7 0,-19-11 0,-3 0 0,3-2-72,0-2-120,2 4-408,2 0-369,0 4-1463,0 4 1584</inkml:trace>
  <inkml:trace contextRef="#ctx0" brushRef="#br0" timeOffset="715.69">410 1017 10850,'0'2'3721,"-1"0"-3449,1 1-304,0 1-144,1 21 120,3 37 32,-3-21 16,1 3 8,-2 2-56,3 0-224,3 2-1048,1 1 920</inkml:trace>
  <inkml:trace contextRef="#ctx0" brushRef="#br0" timeOffset="1932.81">199 8 6689,'1'-8'2582,"-1"16"-2515,-2 9-51,-2 81 64,4 0-1,13 103 1,-11-187-77,1 0 0,0 1 0,1-2 0,0 1 0,9 19 0,-11-29-41,-1 0-1,1-1 0,1 1 0,-1 0 1,0-1-1,1 0 0,0 1 0,-1-1 1,1 0-1,1 0 0,-1-1 1,0 1-1,1-1 0,-1 1 0,1-1 1,0 0-1,-1-1 0,1 1 0,0-1 1,0 1-1,0-1 0,9 1 1,-12-2-80,1 0 0,0 0 0,0 0 0,0-1 0,0 1 0,0-1 0,0 1 0,-1-1 0,1 1 0,0-1 0,0 0 0,-1 0 0,1 0 0,0 0 0,-1 0 0,2-1 0,11-15-508</inkml:trace>
  <inkml:trace contextRef="#ctx0" brushRef="#br0" timeOffset="2281.88">73 346 7634,'-2'-3'495,"0"1"1,-1-1-1,1 1 0,-1-1 1,0 1-1,0 0 1,1 0-1,-1 1 1,-6-4-1,50-3-544,177-46 10,-191 46-160,1 0 0,0 1-1,0 2 1,29-2 0,-35 8-135</inkml:trace>
  <inkml:trace contextRef="#ctx0" brushRef="#br0" timeOffset="2629.94">557 128 7514,'11'14'3961,"9"6"-2774,-13-13-1356,0 0 1,11 15-1,-12-14 169,0 1 1,-1 0-1,5 12 0,-9-17-4,0-1 0,0 0-1,0 0 1,0 1 0,-1-1-1,1 0 1,-1 1-1,0-1 1,0 0 0,0 1-1,-1-1 1,1 0 0,-1 1-1,0 3 1,-5 11-191,0 0 0,-2 0 0,0 0 0,0-1 0,-2 0 0,0-1 0,-13 16 0,23-32 201,-1 0 0,1 1 0,0-1 0,0 0 0,-1 0 0,1 1 0,0-1 0,0 0 0,0 0 0,-1 1 1,1-1-1,0 0 0,0 1 0,0-1 0,0 0 0,0 1 0,0-1 0,-1 1 0,1-1 0,0 0 0,0 1 0,0-1 1,0 0-1,0 1 0,0-1 0,1 0 0,-1 1 0,0-1 0,0 0 0,0 1 0,0 0 0,1-1 7,0 1-1,-1-1 1,1 1-1,0-1 0,-1 1 1,1-1-1,0 0 1,-1 1-1,1-1 1,0 0-1,0 0 1,0 1-1,1-1 0,1 0 45,1 1 0,0-1 0,0 0 0,0 0 0,5-1 0,97-25-393,-77 21 88</inkml:trace>
</inkml:ink>
</file>

<file path=word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2:52.7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39 8018,'7'-1'2904,"0"1"-2288,0 0-520,7 10-96,0 1-8,6 11 0,-1 4 8,-1 3 16,2 4 0,-9 1 8,6 1-8,1-2-8,-1-2-8,0-6 0,-2-6-8,-4-5-512,-3-6-1024,1-5 1032</inkml:trace>
  <inkml:trace contextRef="#ctx0" brushRef="#br0" timeOffset="351.05">289 191 4297,'0'-1'154,"0"1"0,0-1 0,0 0 0,1 1 0,-1-1 0,0 0 1,0 1-1,0-1 0,1 1 0,-1-1 0,0 0 0,1 1 0,-1-1 0,1 1 0,-1-1 0,1 1 1,-1-1-1,1 1 0,-1 0 0,1-1 0,-1 1 0,1-1 0,-1 1 0,1 0 0,0 0 0,-1-1 1,1 1-1,0 0 0,-1 0 0,1 0 0,0 0 0,-1 0 0,1 0 0,0 0 0,0 0 0,33-1-691,-22 1 871,18-2-319,-1-1 0,31-8 1,16-2-4,-71 12 15,0 0-1,0 1 0,0 0 0,0 0 0,0 1 0,0-1 0,0 1 0,-1 0 0,1 0 0,8 4 1,-10-4 7,0 1 0,0 0 0,-1 0 1,1 0-1,0 0 0,-1 0 1,0 0-1,0 1 0,1-1 0,-1 1 1,-1-1-1,1 1 0,0 0 0,-1 0 1,1 0-1,-1 0 0,1 3 1,3 11 20,-1 0-1,0 1 1,-2-1 0,1 21 0,-5 70-4,1-93-34,-1 0 0,0 0 0,-6 19 1,7-30-38,0-1 1,0 0 0,0 0 0,0 0 0,-1 0 0,1 0 0,-1 0 0,0-1-1,0 1 1,0 0 0,0-1 0,0 1 0,0-1 0,-1 0 0,1 0 0,-1 0 0,0 0-1,1 0 1,-1 0 0,0-1 0,-5 2 0,-3-2-496,-1-5 215</inkml:trace>
  <inkml:trace contextRef="#ctx0" brushRef="#br0" timeOffset="710.1">438 296 4505,'-6'-12'2296,"1"5"-447,2 2-625,0 2 432,2 21-1616,-1 39 0,-2-14-16,-2 0-8,-2-5-104,1-2-200,1-11-696,1-7-600,3-11 944</inkml:trace>
  <inkml:trace contextRef="#ctx0" brushRef="#br0" timeOffset="1112.92">429 393 5129,'3'-17'2481,"-2"8"-921,1 4-360,-1 5-616,1 1 16,1 8-576,2 9-8,9 22-16,-8-23 0,-1-2-88,0 1-104,-8-4-512,-3 6-528,-12 5 776</inkml:trace>
  <inkml:trace contextRef="#ctx0" brushRef="#br0" timeOffset="1113.92">222 773 2929,'-10'13'2024,"3"-2"-152,11-6-767,2-1-377,8-4-312,4-1-24,7-5-120,3-2-40,6-7-104,3-1-40,6-5-48,2-1-24,0-1-96,2-1-120,-3-1-808,-3-1 688</inkml:trace>
  <inkml:trace contextRef="#ctx0" brushRef="#br0" timeOffset="1455.52">1137 54 6089,'5'22'2337,"8"3"-1569,3 8-592,1-1-120,-2-2-368,-6-7-1929,-5-4 1617</inkml:trace>
  <inkml:trace contextRef="#ctx0" brushRef="#br0" timeOffset="1800.75">968 370 2296,'0'2'196,"1"0"-1,-1-1 0,1 1 1,0 0-1,0-1 0,0 1 0,0-1 1,0 1-1,0-1 0,0 0 0,1 1 1,-1-1-1,0 0 0,1 0 0,-1 0 1,1 0-1,-1 0 0,1 0 1,0 0-1,-1-1 0,1 1 0,0 0 1,0-1-1,-1 0 0,1 1 0,0-1 1,0 0-1,-1 0 0,1 0 0,0 0 1,2 0-1,6-1 182,0 0 1,0-1-1,0 0 0,13-5 1,-8 2-162,-2 1-109,1 0 1,-1 0-1,0 1 0,26-2 0,-38 5-114,0 1 1,0-1 0,-1 0-1,1 0 1,0 0-1,0 1 1,0-1-1,0 1 1,0-1 0,-1 0-1,1 1 1,0-1-1,0 1 1,-1 0 0,1-1-1,0 1 1,-1 0-1,1-1 1,0 1 0,-1 0-1,1 0 1,-1-1-1,1 1 1,-1 0 0,0 0-1,1 0 1,-1 0-1,0 0 1,0 0 0,1-1-1,-1 1 1,0 0-1,0 0 1,0 0 0,0 0-1,-1 2 1,1 5-46,0-1 0,-1 1 0,-2 10 0,3-17 49,-5 20-40,-1 0 0,-1-1 0,-10 22-1,-32 56 38,41-84 5,-8 24 25,41-74-483,46-82-385,-70 117 844,-1 0 0,1 0 0,-1 0 0,1 1 0,0-1 1,-1 0-1,1 0 0,0 1 0,0-1 0,0 1 0,-1-1 0,1 1 1,0-1-1,0 1 0,1-1 0,-1 1 6,-1 0 0,1 0 0,-1 0 0,1 0 0,-1 0 1,1 0-1,-1 0 0,1 0 0,-1 0 0,1 0 0,-1 1 0,1-1 0,-1 0 0,1 0 1,-1 0-1,0 1 0,1-1 0,-1 0 0,1 1 0,0 0 0,1 2 42,0 0 1,1 0-1,-1 0 0,-1 1 0,1-1 0,1 5 0,-2-6-29,10 24 235,-6-12-176,1-1 1,0 1 0,10 15 0,-14-26-69,0 0 0,1 0 0,-1 0 0,1 0 0,-1-1 0,1 1 0,0-1 0,0 1 0,0-1 0,0 0 1,1 0-1,-1-1 0,0 1 0,1-1 0,-1 1 0,1-1 0,6 1 0,-9-2-29,1 0-1,0 0 1,0 0 0,-1 0 0,1 0-1,0 0 1,-1 0 0,1-1 0,0 1-1,-1-1 1,1 1 0,-1-1 0,1 0-1,0 1 1,-1-1 0,3-2 0,0 0-292,0-1 0,0 0 0,5-7 1,-7 9 218,21-28-605</inkml:trace>
  <inkml:trace contextRef="#ctx0" brushRef="#br0" timeOffset="2146.97">1488 290 3433,'4'-4'2112,"0"0"-23,7 0-1169,2 0-128,5 0-216,6 2-72,6-1-200,2-1-96,2 0-144,3-4-48,3 1-16,0-1 8,-1 2-48,-7 0-136,-6-2-640,2 2-1040,-5-2 1184</inkml:trace>
  <inkml:trace contextRef="#ctx0" brushRef="#br0" timeOffset="2491.76">1858 41 3441,'-5'-5'381,"0"1"0,0 0 0,0 0 0,-1 0 0,0 1 0,0 0 0,0 0 0,0 1 0,0-1 1,-1 1-1,-11-2 0,16 4-357,1 0 0,-1 0 0,1 1 0,0-1 0,-1 0 0,1 1 0,0-1 0,-1 1 0,1 0-1,0-1 1,-1 1 0,1 0 0,0 0 0,0-1 0,0 1 0,0 0 0,0 0 0,0 0 0,0 1 0,0-1 0,0 0 0,0 0 0,1 0 0,-1 1 0,0-1 0,1 0 0,-1 1 0,1-1 0,-1 3 0,-1 3-14,0 1-1,1 0 1,-2 14-1,3-13 17,0 1 0,1 0 0,0-1 0,0 1-1,1-1 1,0 1 0,1-1 0,4 10 0,5 8 111,20 34-1,2 4-56,8 28-38,-10-18-17,54 88 1,-71-138-17,-8-11 21,1-1 0,1-1 0,18 22 0,-20-28 276,-6-7-112,-3-6-450,-7-15 11</inkml:trace>
  <inkml:trace contextRef="#ctx0" brushRef="#br0" timeOffset="2492.76">1695 492 2433,'-13'14'1216,"6"6"32,3 3-144,4 0 33,0-1-9,6-5-416,2 0-160,2-6-80,5-3 24,3-5 80,2-3 24,4-7-159,-1-5-113,3-12-472,-1-2-481,3-12-1839,2-3 1608</inkml:trace>
  <inkml:trace contextRef="#ctx0" brushRef="#br0" timeOffset="2865.14">2063 97 2353,'4'-27'1560,"-1"9"40,-1 6-408,-1 7-207,0 7-289,1 1-40,-2-2-552,4 16-312,7 27-864,-3-25 744</inkml:trace>
</inkml:ink>
</file>

<file path=word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1:53.3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2 4 9754,'0'-1'3593,"-2"-1"-2529,5 5-1240,3-1-656,7 1 568,26 10 40,-23-12 104,1 1 56,1 2-328,1-1-385,3 1 497</inkml:trace>
  <inkml:trace contextRef="#ctx0" brushRef="#br0" timeOffset="357.41">188 178 7386,'-2'0'4160,"6"3"-4264,17 5-152,29 8 224,-21-12 0,-7-4 32,-2 1 0,0-2-24,-9 1-160,7-2-688,-4 2-792,-2-2 1008</inkml:trace>
  <inkml:trace contextRef="#ctx0" brushRef="#br0" timeOffset="713.42">1 427 6377,'3'3'2553,"1"-1"-1225,3 1-1336,1-2 0,5-1 8,2 0 8,6-3-8,4 0 0,2 0-8,3-4-16,8 4-576,2-3-1048,8-1 1088</inkml:trace>
  <inkml:trace contextRef="#ctx0" brushRef="#br0" timeOffset="1521.39">1386 125 4553,'-15'-6'714,"-12"-8"1565,28 14-2194,1 0 0,-1 0 1,0 0-1,0 0 0,1 0 1,-1 0-1,0 0 0,0 0 1,1-1-1,-1 1 0,1-1 1,6-1-23,15-3-43,-12 1-17,1 2 0,0-1-1,-1 2 1,23-2 0,-31 3-6,0 1 0,0-1 0,0 0 1,0 1-1,0 0 0,0-1 0,0 1 0,-1 0 0,1 1 0,0-1 0,0 0 1,-1 1-1,1 0 0,-1-1 0,1 1 0,-1 0 0,0 0 0,0 1 0,1-1 1,-2 0-1,1 1 0,0-1 0,0 1 0,1 4 0,-1-2 2,0 0 0,0 1 0,0-1 1,-1 0-1,0 1 0,0 0 0,-1-1 0,1 1 0,-1-1 0,-1 1 0,0 9 0,-3 3 4,0 0 0,-9 21 0,10-30-1,-2 6 30,-14 25 0,16-34 50,0-1-1,0 1 1,-1-1-1,0 0 1,0 0-1,0-1 1,-7 7-1,32-12-329,25-6 107</inkml:trace>
</inkml:ink>
</file>

<file path=word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1:46.8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88 53 8762,'-2'-5'3401,"2"7"-2209,4 0-1000,2 8-392,7 5 8,26 24-696,-28-27-313,-3-4-655,-3 0-328,-5-6 1479</inkml:trace>
  <inkml:trace contextRef="#ctx0" brushRef="#br0" timeOffset="375.56">737 248 2280,'-2'4'220,"-15"34"1642,16-35-1609,0 0 0,0 1-1,0-1 1,1 0 0,-1 0 0,1 1 0,0-1-1,0 0 1,0 1 0,1 4 0,-1-7-188,1-1 1,-1 1 0,0 0-1,1 0 1,-1 0-1,1 0 1,-1-1-1,1 1 1,-1 0 0,1-1-1,0 1 1,-1 0-1,1-1 1,0 1-1,-1-1 1,1 1 0,0-1-1,0 1 1,0-1-1,-1 1 1,1-1-1,0 0 1,0 0 0,0 1-1,0-1 1,0 0-1,0 0 1,0 0-1,-1 0 1,1 0 0,0 0-1,0 0 1,0 0-1,1-1 1,5 0 87,1-1 0,-1 1-1,10-5 1,-6 2 43,-10 3-188,46-10 192,-43 10-209,0 1 0,-1-1-1,1 1 1,0 0 0,0 0 0,0 0 0,0 1-1,0-1 1,7 3 0,-10-2 1,1 0 0,-1 0 0,1 0 1,-1 0-1,1 0 0,-1 0 0,0 1 0,0-1 0,0 1 1,0-1-1,0 1 0,0-1 0,0 1 0,0-1 0,-1 1 0,1 0 1,0-1-1,-1 1 0,0 0 0,1 0 0,-1-1 0,0 4 1,1 2-25,-1 1 0,0-1 1,-2 16-1,-2-6 32,0 1 0,-1-1 0,-1-1 0,0 1 0,-2-1 0,-14 26 1,-2-5 293,-42 52 1,60-82-493,1 0 0,-1-1-1,0 0 1,-1-1 0,-11 9 0,17-23-2296</inkml:trace>
  <inkml:trace contextRef="#ctx0" brushRef="#br0" timeOffset="736.27">781 598 2905,'5'0'1520,"2"5"-480,0 4-128,1 10-231,0 4-201,5 8-200,0 1-88,1-5-152,1-6-8,-1-8 8,2-5 8,8-7 32,3-1 8,9-16-24,2-4-16,1-11-768,0-7 536</inkml:trace>
  <inkml:trace contextRef="#ctx0" brushRef="#br0" timeOffset="737.27">1095 339 4929,'0'-1'206,"0"1"1,-1-1-1,1 0 0,0 0 0,0 1 1,0-1-1,0 0 0,0 0 0,0 0 1,0 1-1,0-1 0,0 0 0,0 0 1,0 0-1,0 1 0,0-1 0,1-1 1,0 2-142,-1 0 0,1-1 0,0 1 1,-1 0-1,1 0 0,0-1 0,-1 1 0,1 0 1,0 0-1,0 0 0,-1 0 0,1 0 1,0 0-1,1 0 0,13 0-43,41-7 48,0-3 0,-1-2 0,0-3 0,59-23-1,-70 23-132,63-26-1810,-89 30 394,-10 2 600</inkml:trace>
  <inkml:trace contextRef="#ctx0" brushRef="#br0" timeOffset="1076.36">1345 0 6417,'-1'1'142,"0"-1"-1,0 1 0,0-1 1,0 1-1,0-1 1,0 1-1,0-1 0,0 1 1,0 0-1,1 0 0,-1-1 1,0 1-1,0 0 1,1 0-1,-1 0 0,0 0 1,1 0-1,-1 0 0,1 0 1,-1 0-1,1 0 1,0 0-1,-1 0 0,1 0 1,0 0-1,0 2 0,-1 3-224,1 0 0,1 0 0,-1 0-1,2 6 1,-1-3 299,14 67-210,3-1 0,31 85-1,8-4 73,12 40 98,-59-163-156,2-1 0,1 0 1,1-1-1,2-1 0,25 38 0,-22-41 45,-17-25-225,-10-15-586,-7-7-672,-7-8 565</inkml:trace>
</inkml:ink>
</file>

<file path=word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09.4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77 3849,'32'45'4090,"-32"-44"-3914,1 0 0,0 0 1,0 0-1,0-1 0,-1 1 0,1 0 1,0 0-1,0 0 0,0-1 0,0 1 0,1 0 1,-1-1-1,0 1 0,2 0 0,-3-2-112,1 1-1,-1-1 0,0 1 0,0-1 1,1 1-1,-1-1 0,0 1 0,0 0 1,1-1-1,-1 1 0,1-1 0,-1 1 1,0 0-1,1-1 0,-1 1 0,1 0 1,-1-1-1,1 1 0,-1 0 0,1 0 1,-1 0-1,1-1 0,18-5 240,-10 3-251,14-5 12,2 1 1,-1 1-1,36-3 0,-34 8-71,38-4 31,-58 5-48,0-1 1,-1-1-1,1 1 1,-1-1-1,1 0 1,-1 0 0,0 0-1,7-5 1,-8 3-207,-2 0 96</inkml:trace>
  <inkml:trace contextRef="#ctx0" brushRef="#br0" timeOffset="390.95">133 2 9210,'0'1'255,"1"-1"1,0 0-1,-1 0 1,1 0-1,-1 1 0,1-1 1,0 0-1,-1 1 0,1-1 1,-1 0-1,1 1 1,-1-1-1,1 1 0,0 0 1,5 11 141,0 14-1680,-6-24 1425,2 23-372,-1 0 0,-1 1-1,-6 38 1,3-34 266,-9 68 109,5-56-135,2 0 0,2 71-1,3-111 0,0-1-1,0 1 0,0 0 0,0-1 0,1 1 0,-1-1 0,1 1 0,-1 0 0,1-1 1,0 1-1,-1-1 0,1 0 0,0 1 0,0-1 0,0 0 0,0 1 0,0-1 0,0 0 0,0 0 1,1 0-1,-1 0 0,0 0 0,1 0 0,-1 0 0,1 0 0,-1-1 0,1 1 0,-1 0 1,1-1-1,-1 0 0,1 1 0,-1-1 0,1 0 0,0 0 0,2 0 0,6 0 51,-1 0-1,0-2 0,1 1 1,16-6-1,-22 6-61,11-3-383,1-1-1,-1-1 1,0-1 0,-1 0 0,19-12 0,-18 11-294</inkml:trace>
  <inkml:trace contextRef="#ctx0" brushRef="#br0" timeOffset="755.83">575 103 7914,'5'2'2976,"2"4"-2007,-4 5-889,5 6-24,1 8-16,-2 2-8,-7 4-8,4 2 0,-9 1 16,2 3 8,5 4 0,-3-4 0,0 0-64,-5-3-256,4-4-1649,-1 3 1361</inkml:trace>
  <inkml:trace contextRef="#ctx0" brushRef="#br0" timeOffset="1256.49">1012 0 4505,'26'27'4710,"-18"-19"-4674,0 1-1,0 0 1,-1 0-1,7 11 1,0 6 43,-1 1-1,-2 1 1,0 0 0,-2 0 0,-1 1 0,5 34 0,-9-38-65,-2 0-1,0 0 1,-2 1 0,-1-1-1,-1 0 1,-1 0-1,-10 41 1,3-33-204,-1-1-1,-2-1 1,-1 0-1,-1 0 1,-30 44-1,-18 12-182</inkml:trace>
</inkml:ink>
</file>

<file path=word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08.3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0 19 8210,'1'0'342,"1"-1"-1,-1 1 1,0-1 0,0 0 0,1 1 0,-1-1 0,0 0 0,0 0 0,2-1-1,-3 1-374,0 1-1,1-1 0,-1 1 0,1-1 1,-1 0-1,0 1 0,1-1 1,-1 1-1,0-1 0,0 0 0,0 1 1,0-1-1,1 0 0,-1 0 0,-12 3-382,3 2 551,-1 0 0,1 1-1,-1 0 1,1 0-1,1 1 1,-12 8 0,14-9-27,-5 3-71,1 1 0,0 1-1,1 0 1,-1 0 0,2 1 0,0 0-1,0 0 1,-8 18 0,12-22-102,0 1 1,1 0 0,0-1-1,1 2 1,-1-1 0,1 0-1,1 0 1,0 1 0,0-1-1,1 1 1,0-1-1,0 1 1,1-1 0,2 15-1,-2-20 73,0-1 0,0 1 0,0 0 0,1 0 0,-1-1 0,1 1-1,-1 0 1,1-1 0,0 0 0,0 1 0,0-1 0,0 0 0,0 0-1,1 0 1,-1 0 0,1 0 0,-1-1 0,1 1 0,0-1 0,-1 0-1,1 0 1,0 0 0,0 0 0,0 0 0,5 0 0,5 1-23,0-1 1,1-1-1,-1-1 1,21-2-1,-26 2-90,24-3-664,0-1 335</inkml:trace>
  <inkml:trace contextRef="#ctx0" brushRef="#br0" timeOffset="376.52">469 300 9434,'5'-2'3473,"0"6"-2577,2 3-840,-2 6-296,1 7-88,-6 6-88,-4 2 48,-3 3 192,-3 1 96,-2-4 88,-1-2 40,-3-5-544,1-4-641,1-4 737</inkml:trace>
</inkml:ink>
</file>

<file path=word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06.1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 277 6345,'-8'-10'2912,"4"3"-1104,4 7-1763,0-1 0,1 1 0,-1-1 0,1 1 0,-1 0 0,1-1 0,-1 1 1,1 0-1,-1-1 0,1 1 0,-1 0 0,1-1 0,-1 1 0,1 0 0,-1 0 0,1 0 0,0 0 0,-1 0 0,2 0 1,36-7 8,50-1 1,-55 6-51,1-1 1,62-15-1,-86 15-274,1-1-1,-1-1 1,-1 0-1,1 0 1,-1-1-1,13-10 1,-11 8-380</inkml:trace>
  <inkml:trace contextRef="#ctx0" brushRef="#br0" timeOffset="340.63">183 1 8522,'0'5'2976,"-5"5"-2583,0 6-345,2 6-40,4 4 0,0 4 0,-1 3 0,1 3 8,-5 0-8,0 5 8,3-1-8,-6 2-8,3 3 0,-1-1-609,-1 0-575,2 0 744</inkml:trace>
  <inkml:trace contextRef="#ctx0" brushRef="#br0" timeOffset="702.79">432 435 9114,'6'15'3225,"0"2"-2705,3 7-480,0 6-72,-3-3-88,-2 1-144,-4-4-24,-5-2 8,-2-3 23,-3-1-159,-1-4-176,2-8 360</inkml:trace>
  <inkml:trace contextRef="#ctx0" brushRef="#br0" timeOffset="1095.6">910 49 10978,'2'13'3785,"-2"1"-3161,3 20-1112,1 9-256,-1 9-112,-2 3-16,-1-8 376,0-3 239,-1-12 257,1-5 24,-2-6 25,0-3-9,-2-4-8,-1-2 96,-2-2-1097,0-4 753</inkml:trace>
  <inkml:trace contextRef="#ctx0" brushRef="#br0" timeOffset="1456.63">864 53 9426,'23'5'3660,"14"-4"-3652,-12-1-91,-8 2-31,69 6-486,-74-6 585,1 0 0,-1 2 0,-1-1 0,23 11 1,-33-14 23,1 1 0,-1-1 0,0 1 1,0 0-1,0-1 0,0 1 1,0 0-1,0 0 0,0 0 1,0 0-1,0 0 0,0 0 0,0 0 1,0 0-1,1 2 0,-2-2-2,0 1-1,0 0 0,0 0 0,0 0 1,0 0-1,0-1 0,-1 1 0,1 0 1,0 0-1,-2 3 0,-1 3-75,0-1-1,0 1 1,0-1-1,-1 0 1,0 0-1,-1 0 1,-5 6-1,-42 42-530,26-29 462,17-16 138,-1 0-1,0-1 1,0 0 0,-1-1-1,-23 14 1,34-22 7,0 0 0,0 0 0,-1 0 0,1 0 0,0 0 0,0 0 0,0 0 1,0 1-1,0-1 0,-1 0 0,1 0 0,0 0 0,0 0 0,0 0 0,0 0 0,0 0 1,-1 0-1,1 0 0,0 0 0,0 0 0,0 0 0,0 0 0,0 0 0,-1 0 0,1 0 1,0 0-1,0 0 0,0 0 0,0 0 0,0 0 0,-1 0 0,1 0 0,0-1 0,0 1 1,0 0-1,0 0 0,0 0 0,0 0 0,-1 0 0,1 0 0,3-4 35,14 3-79,27 1 1,-43 0 33,1-1 0,0 1 0,0 1 0,-1-1 0,1 0 0,0 0 0,-1 1 0,1-1 0,0 1 0,-1-1 0,1 1 0,0 0 0,-1 0 0,1 0 0,-1 0 0,0 0 1,1 0-1,-1 0 0,0 0 0,0 0 0,1 1 0,-1-1 0,0 0 0,0 1 0,0-1 0,-1 1 0,1-1 0,0 1 0,0-1 0,-1 1 0,1 0 0,-1-1 0,0 1 0,1 0 0,-1 0 0,0-1 0,0 1 0,0 0 0,0-1 0,0 1 1,-1 0-1,1 0 0,0-1 0,-1 1 0,0 2 0,-9 14-47,0 0 1,-2 0 0,1-1-1,-2-1 1,-19 20 0,30-34-160,1-1 0,-1 1 0,0-1 0,0 1 0,-1-1 0,1 1 0,0-1 0,0 0 0,-3 1 0,-7 0-551</inkml:trace>
  <inkml:trace contextRef="#ctx0" brushRef="#br0" timeOffset="1808.69">1247 386 6145,'3'10'2889,"-1"5"-849,1 5-1544,0 6-480,0 4-136,-1 2-536,-2-4-248,0-7-200,-2-6 128,1-9 520,-1-6 55,5-2 353</inkml:trace>
  <inkml:trace contextRef="#ctx0" brushRef="#br0" timeOffset="2166.57">1887 67 8210,'1'0'342,"1"-1"-1,-1 1 1,0-1 0,0 0 0,1 1 0,-1-1 0,0 0 0,0 0 0,2-1-1,-3 1-374,0 1-1,1-1 0,-1 1 0,1-1 1,-1 0-1,0 1 0,1-1 1,-1 1-1,0-1 0,0 0 0,0 1 1,0-1-1,1 0 0,-1 0 0,-12 3-382,3 2 551,-1 0 0,1 1-1,-1 0 1,1 0-1,1 1 1,-12 8 0,14-9-27,-5 3-71,1 1 0,0 1-1,1 0 1,-1 0 0,2 1 0,0 0-1,0 0 1,-8 18 0,12-22-102,0 1 1,1 0 0,0-1-1,1 2 1,-1-1 0,1 0-1,1 0 1,0 1 0,0-1-1,1 1 1,0-1-1,0 1 1,1-1 0,2 15-1,-2-20 73,0-1 0,0 1 0,0 0 0,1 0 0,-1-1 0,1 1-1,-1 0 1,1-1 0,0 0 0,0 1 0,0-1 0,0 0 0,0 0-1,1 0 1,-1 0 0,1 0 0,-1-1 0,1 1 0,0-1 0,-1 0-1,1 0 1,0 0 0,0 0 0,0 0 0,5 0 0,5 1-23,0-1 1,1-1-1,-1-1 1,21-2-1,-26 2-90,24-3-664,0-1 335</inkml:trace>
  <inkml:trace contextRef="#ctx0" brushRef="#br0" timeOffset="2543.1">2166 348 9434,'5'-2'3473,"0"6"-2577,2 3-840,-2 6-296,1 7-88,-6 6-88,-4 2 48,-3 3 192,-3 1 96,-2-4 88,-1-2 40,-3-5-544,1-4-641,1-4 737</inkml:trace>
</inkml:ink>
</file>

<file path=word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2:58.3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5 105 3481,'10'-23'1145,"-10"23"-1101,0 0 0,1 0 0,-1 0 0,0 0 0,0 0 0,0-1 0,0 1 0,0 0 0,0 0 0,0 0 0,0 0 0,0 0 0,1-1 0,-1 1 0,0 0 0,0 0 0,0 0 0,0 0 0,0-1 0,0 1 0,0 0 0,0 0 0,0 0 0,0 0 0,0 0 0,0-1 0,0 1 0,0 0 0,-1 0 0,1 0 0,0 0 0,0-1 0,0 1 0,0 0 0,0 0 0,0 0 0,0 0 0,0 0 0,0 0 0,-1-1 0,1 1 0,0 0 0,-4 5 1200,-2 60-961,1 99-1,3-55-2237,2-97 491,0-4 605</inkml:trace>
  <inkml:trace contextRef="#ctx0" brushRef="#br0" timeOffset="561.54">101 162 3729,'-11'-9'2256,"10"8"-2142,-1 0 1,1 0-1,0 0 0,-1 0 0,1 0 1,-1 0-1,1 0 0,-4-1 0,4 3-91,-1 0 0,1-1-1,0 1 1,-1 0 0,1 0-1,0 0 1,-1 0-1,1 0 1,0 1 0,0-1-1,0 0 1,0 0 0,0 1-1,0-1 1,0 1-1,0 1 1,0-1-6,-6 9-7,1 1-1,1-1 1,0 1 0,1 1 0,-3 12-1,1 2-1,-4 39-1,8-44-61,1 1-1,1-1 1,1 1 0,7 41-1,1-33-478,7-9 235</inkml:trace>
  <inkml:trace contextRef="#ctx0" brushRef="#br0" timeOffset="905.63">390 105 5937,'8'2'2185,"-3"1"-1593,4 6-520,1 3-32,-2-1-8,2 11 8,2 0 0,-2 7 96,1 1 32,2 6 0,-9-1 0,3 0-104,-5 7-40,-3-5-56,-3-1-48,-12 5-1184,-5 2 920</inkml:trace>
  <inkml:trace contextRef="#ctx0" brushRef="#br0" timeOffset="1513.51">1075 0 6161,'0'3'155,"0"0"0,0-1 0,0 1 0,-1 0 0,1-1 0,-1 1 0,1 0 0,-1-1 0,0 1 0,0-1 0,0 1 0,0-1 0,-1 1 0,1-1 0,-1 0 0,1 0 0,-1 1 0,0-1-1,-2 2 1,3-2-212,-22 25 208,2 2-1,1 1 1,2 1 0,-18 37-1,31-55-134,0 1 1,0-1-1,1 1 0,1 0 0,0 0 0,1 1 0,1-1 0,0 0 0,1 1 1,0-1-1,1 0 0,1 0 0,4 18 0,-2-19-97,0 1 1,1-1-1,1 0 0,0-1 0,0 1 1,1-1-1,1 0 0,0-1 0,1 0 1,18 19-1,3-5-179</inkml:trace>
</inkml:ink>
</file>

<file path=word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2:02.37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285 6921,'-1'4'2460,"1"-4"-2391,0 0 1,0 0-1,0 0 1,0 0-1,0 0 1,0 0-1,0 0 1,0 0-1,0 0 1,0 1-1,0-1 0,-1 0 626,1 1-626,1-1-145,9 2 51,-4-1 34,1 0 1,-1-1-1,0 0 0,1 0 0,-1 0 1,1-1-1,10-2 0,4-3 34,19-8-1,3 0-29,58-21-434,-55 18-2220,-32 12 1848</inkml:trace>
  <inkml:trace contextRef="#ctx0" brushRef="#br0" timeOffset="358.14">208 42 7978,'-4'-2'2720,"1"6"-2568,0 2-176,-1 11-32,0 4 8,-1 5 32,1 5 8,4 6 8,4 5 0,1 5 0,2 0 0,0 2 8,-3-3-200,2-1-1072,-2-4 904</inkml:trace>
  <inkml:trace contextRef="#ctx0" brushRef="#br0" timeOffset="720.29">440 393 7130,'3'5'2496,"1"2"-2096,1 7-416,0 3 16,-1 5 0,-2 0 0,-2 0-32,0 0-48,0-5-424,-2-1-344,0-4 504</inkml:trace>
  <inkml:trace contextRef="#ctx0" brushRef="#br0" timeOffset="1097.52">845 78 10274,'-4'-4'3417,"5"7"-3305,3 4-376,2 9-104,1 1 32,-4 10 40,-2 5 128,-1 4 152,0 3 16,0-4 8,1-2 0,-2-7-8,0-2-208,-2-4-529,1-4-359,1-5 592</inkml:trace>
  <inkml:trace contextRef="#ctx0" brushRef="#br0" timeOffset="1453.85">880 75 4345,'-1'-6'485,"-1"1"55,1 0 0,0 0 0,0-1 0,1 1 0,-1 0 0,1-1 0,1-5 0,-1 11-530,0-1 1,1 1-1,-1-1 0,1 0 0,-1 1 1,0-1-1,1 1 0,-1 0 0,1-1 1,0 1-1,-1-1 0,1 1 1,-1 0-1,1-1 0,0 1 0,-1 0 1,1 0-1,-1-1 0,1 1 0,0 0 1,-1 0-1,1 0 0,1 0 1,17-1-47,-7 2 24,0 1 0,0 0 0,0 0 0,18 7 0,45 23 26,-73-31-7,1 0 0,-1 0-1,1 0 1,-1 1 0,0-1-1,0 1 1,1 0 0,-1-1-1,0 1 1,-1 0 0,1 0-1,0 0 1,-1 1 0,1-1-1,-1 0 1,1 1 0,-1-1-1,0 0 1,0 1 0,0 0-1,0-1 1,-1 1 0,1-1-1,-1 1 1,0 0 0,1 0-1,-1-1 1,0 1 0,-1 0-1,1-1 1,0 1 0,-1 0-1,1-1 1,-1 1 0,0 0-1,0-1 1,-2 4 0,-2 5 4,-1 0 0,0 0 1,-1-1-1,0 0 0,-1-1 1,1 1-1,-12 8 0,-67 54-34,57-49-7,14-14 19,12-7-47,15-5 28,24-9 29,-17 6 5,37-7 0,-24 8 6,0 2 0,0 0 0,43 4 0,-67 0-6,0 0 1,0 0-1,8 3 1,-14-4-1,0 1 0,0 0 0,0 0 1,0 0-1,0 0 0,0 0 0,3 2 1,-5-2-2,1-1 0,-1 1 0,1-1 0,-1 1 0,1-1 0,-1 1 1,0 0-1,1-1 0,-1 1 0,0 0 0,1-1 0,-1 1 1,0 0-1,0-1 0,0 1 0,1 0 0,-1-1 0,0 1 0,0 0 1,0 0-1,0-1 0,-1 2 0,-1 6 27,0 0-1,-1 0 0,0 0 1,0-1-1,-9 15 1,-25 33 35,36-53-63,-10 13 22,-1-1 1,-17 17-1,23-25-123,-1-1 1,1 0-1,-1 0 0,0 0 0,0-1 0,0 0 0,-13 5 1,1-4-185</inkml:trace>
  <inkml:trace contextRef="#ctx0" brushRef="#br0" timeOffset="1810.4">1344 459 9626,'2'6'3281,"0"5"-3065,1 5-224,2 8-32,-2-1-152,0 2-376,-1-1-305,-1-6-455,1-2-184,1-8-833,3-8 1513</inkml:trace>
  <inkml:trace contextRef="#ctx0" brushRef="#br0" timeOffset="2187.39">1859 205 8962,'2'-16'2399,"-1"9"-2145,-1-1 0,0 1 0,-1-13 0,1 18-305,0-1 0,-1 1 0,0 0-1,1-1 1,-1 1 0,0 0 0,0 0 0,-1 0 0,1 0-1,0 0 1,-1 0 0,1 0 0,-1 0 0,1 0 0,-4-2-1,-1 0 34,1-1-1,-2 1 0,1 0 1,0 1-1,-8-4 0,13 6 24,-1 1 0,1-1-1,-1 0 1,0 1-1,1 0 1,-1-1 0,0 1-1,1 0 1,-1 0 0,0-1-1,1 1 1,-1 1-1,0-1 1,1 0 0,-1 0-1,0 1 1,1-1 0,-1 1-1,1-1 1,-1 1-1,1-1 1,-1 1 0,1 0-1,-1 0 1,1 0 0,-1 0-1,-1 2 1,-2 4-4,0-1 0,1 1 1,0 0-1,1 1 0,-1-1 1,-2 9-1,-12 49 0,17-62-1,-7 31-24,-6 54 0,13-76 19,1-1 0,-1 0 0,2 1 0,0-1 0,0 1 0,1-1 0,0 0 0,8 20 0,-8-28 10,0 1 1,0-1-1,0 0 1,0 0-1,1 0 0,0 0 1,-1 0-1,1-1 0,0 1 1,0-1-1,1 0 0,-1 0 1,0 0-1,1 0 0,-1-1 1,1 1-1,0-1 0,-1 0 1,1 0-1,6 1 0,1 0-273,0-1-1,0 0 0,0-1 1,0 0-1,0-1 0,12-2 1,1-1-335</inkml:trace>
  <inkml:trace contextRef="#ctx0" brushRef="#br0" timeOffset="2577.28">2163 1 7730,'9'3'319,"0"1"-1,0 1 1,-1 0 0,1 0 0,-1 0 0,0 1 0,-1 0 0,0 1 0,0 0 0,12 15 0,0 3-417,-2 1 1,15 29-1,-22-39 110,-2 1-1,0 0 1,-2 1-1,0-1 1,5 23-1,-9-28-113,0 0 0,-1 0 0,-1 0 0,0 0 0,0 0 0,-1 0 0,-1 0 0,0 0 0,-4 14 0,1-12-452,0 1-1,-1-1 1,-1 0-1,-11 18 1,-12 11-363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2:57:16.7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0 91 7658,'-13'-8'1120,"1"0"0,-2 1 0,-23-8 0,29 12-1184,-1 0 1,0 0-1,0 1 0,0 1 1,0 0-1,0 0 1,-12 1-1,12 1 38,-1 0-1,1 1 1,-1 0 0,1 1-1,0 0 1,0 1 0,0 0-1,1 0 1,-16 10-1,17-9-41,2-1 1,-1 1-1,0 0 0,1 0 0,0 1 0,0-1 0,1 1 0,0 0 0,0 0 0,0 1 0,1-1 0,-1 1 0,-2 9 0,2-2-10,0 1 0,1 0 0,1-1-1,0 1 1,1 0 0,0 0 0,1 0 0,1 0-1,1 0 1,4 21 0,-2-18-3,1 0-1,1 0 1,0 0 0,2-1-1,0 0 1,1 0 0,0-1-1,17 20 1,-23-32 77,93 110-69,-83-100 128,0-2 0,1 0-1,1-1 1,0 0 0,0-1 0,19 8 0,-24-13-5,1 0 0,0-1 0,0 0-1,0-1 1,0 0 0,1-1 0,14 1 0,-19-2-26,0-2-1,0 1 1,0-1-1,0 0 1,0 0-1,0-1 1,0 0-1,0 0 0,-1-1 1,1 0-1,-1 0 1,1 0-1,5-5 1,92-74 359,-95 76-264,0-1 0,-1 0 1,0 0-1,0-1 1,0 0-1,-1 0 0,0 0 1,0-1-1,-1 0 1,6-13-1,-10 13 179,-1 1-1,1-1 0,-1 0 1,-1-1-1,0 1 1,0 0-1,-3-14 0,1 4-215,-1 1 0,0 0 0,-2 0 0,0 1 0,-1 0 0,0-1 0,-17-27 0,2 9-110,-2 0-1,-45-51 0,52 69 7,0 1-1,-2 0 1,0 2 0,-1 0-1,0 1 1,-24-12 0,39 24-60,0 0 1,1 0 0,-1 1-1,0 0 1,0-1-1,0 1 1,0 1 0,0-1-1,0 1 1,0-1-1,0 1 1,0 0 0,0 1-1,0-1 1,0 1-1,0-1 1,0 1 0,0 1-1,1-1 1,-1 0-1,0 1 1,1 0 0,-1 0-1,1 0 1,-1 0-1,1 0 1,0 1 0,0 0-1,0-1 1,-4 6 0,1 3-1424,3 0 669</inkml:trace>
  <inkml:trace contextRef="#ctx0" brushRef="#br0" timeOffset="1187.5">1896 88 6313,'-41'-13'6084,"26"8"-6393,0 2 1,0-1 0,0 2 0,-21-1 0,23 3 190,3-1 94,1 1 0,-1 0 0,1 0 0,-1 1 0,1 0 0,-1 1 0,1 0 0,0 0 0,0 1 0,-16 7 0,17-6-59,0 1 1,0 0-1,1 0 0,0 0 0,0 1 1,0 0-1,0 0 0,1 1 0,0-1 1,1 1-1,-1 1 0,1-1 0,1 1 1,-1 0-1,2 0 0,-1 1 0,1-1 1,-4 14-1,3 0-9,1 0 1,1 0-1,1 0 1,1 1-1,0-1 1,6 31-1,-3-39 60,0 1 0,0-1 0,1 0 0,1 0 0,0-1 0,1 1 0,1-1 1,0 0-1,0-1 0,16 19 0,-12-20-68,0 0 0,1-1 0,0 0 0,0-1 0,26 13 0,-13-9-127,1-1-1,35 10 1,-46-17 284,0-1 0,0-1-1,0 0 1,1-1 0,-1 0-1,0-2 1,1 0 0,-1 0 0,1-2-1,-1 0 1,0 0 0,1-2-1,-1 0 1,-1 0 0,1-2 0,-1 0-1,0 0 1,15-10 0,27-19 429,-17 11 46,72-58 1,-109 81-373,-1-1 1,1 1-1,0-1 0,-1 0 1,1 0-1,-1 0 1,0 0-1,1 0 1,-1 0-1,0 0 0,0-1 1,0 1-1,-1 0 1,1-1-1,-1 1 1,1 0-1,-1-1 1,1-2-1,-2-1 105,0 0 0,0 0 0,0 1-1,0-1 1,-1 1 0,-4-10 0,-3-6-225,-1 2 0,-1 0 0,-1 0 0,-1 1 0,-15-18 0,3 8-17,-1 2-1,-36-29 1,41 39-13,0 2 1,-2 0-1,0 1 0,0 2 1,-1 0-1,-25-7 0,30 13-195,-1 1-1,1 1 1,-32-1-1,30 2-212,17 2 76,0 0-1,0 0 1,0 0 0,0 0-1,-5 2 1,-16 3-317</inkml:trace>
</inkml:ink>
</file>

<file path=word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1:56.9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75 96 4513,'0'0'2248,"2"3"-2288,2 3 0,1 6 16,6 26 24,-15-19 0,-1-1 16,0 5 72,0 2 40,-1 7 25,-1 3-1,1 0-80,-2-2-40,4-1-321,0-3-663,1-3 640</inkml:trace>
  <inkml:trace contextRef="#ctx0" brushRef="#br0" timeOffset="891.28">234 71 3889,'-11'-12'712,"9"9"-423,-1 0 0,1 0-1,-1 0 1,0 1 0,0-1 0,0 1 0,0-1-1,0 1 1,-1 0 0,1 1 0,-1-1-1,-6-2 1,8 4-279,0 0 0,0 0-1,-1 0 1,1 0 0,0 1 0,0-1-1,0 1 1,0-1 0,0 1 0,0 0-1,0 0 1,0 0 0,0 0-1,0 0 1,0 1 0,0-1 0,1 0-1,-1 1 1,-2 3 0,-2 1-23,1 0 1,-1 1-1,-7 13 0,-4 11 52,1 0 0,-23 64 1,30-68-25,4-13-15,0 0 0,1 0 1,1 1-1,0-1 0,-1 27 1,4-11-21,5 39 1,-4-61 20,1 1 1,0 0 0,0-1-1,0 1 1,1-1 0,1 0-1,0 0 1,0 0 0,6 8-1,-7-12 7,0-1 1,1 0-1,-1 0 0,1 0 0,0 0 0,0 0 1,0-1-1,0 0 0,0 0 0,0 0 0,1 0 1,-1 0-1,9 1 0,7 0 21,37 4 1,-43-6-29,-5 0 21,-1-1 0,1 0 0,0 0 1,-1 0-1,1-1 0,-1 0 0,1-1 1,-1 0-1,1 0 0,-1-1 0,0 0 0,0 0 1,0-1-1,-1 0 0,1-1 0,-1 0 0,0 0 1,0 0-1,7-8 0,4-5 274,-1-2 1,-1 0-1,25-40 1,-37 54-172,-1-1 1,0 1 0,-1-1 0,0 0 0,0 0-1,0 0 1,-1 0 0,0 0 0,0 0 0,-1 0-1,0 0 1,-1-11 0,-3-9 170,0 1-1,-9-26 1,7 30-303,3 10 43,-1 0 1,0 1 0,-1 0-1,0 0 1,-1 0 0,0 0-1,0 1 1,-1 0 0,-1 1-1,1-1 1,-2 2 0,1-1-1,-1 1 1,-1 0 0,1 1-1,-1 0 1,0 0-1,-1 1 1,0 1 0,0 0-1,0 0 1,0 1 0,-1 0-1,0 1 1,0 1 0,-13-2-1,17 3-134,1 1 0,0 0 0,-1 1-1,1-1 1,0 2 0,0-1 0,-1 1-1,-6 2 1,10-2-403,-1 0-1,1 0 1,0 0-1,0 0 1,1 1-1,-1-1 1,1 1 0,-6 5-1,0 4-659</inkml:trace>
  <inkml:trace contextRef="#ctx0" brushRef="#br0" timeOffset="1346.1">930 5 7506,'0'0'60,"0"0"-1,0 0 1,0-1 0,0 1 0,-1 0 0,1 0 0,0-1 0,0 1 0,0 0 0,0 0 0,0 0 0,-1-1 0,1 1-1,0 0 1,0 0 0,0 0 0,0 0 0,-1-1 0,1 1 0,0 0 0,0 0 0,-1 0 0,1 0 0,0 0 0,0 0-1,0 0 1,-1-1 0,1 1 0,0 0 0,0 0 0,-1 0 0,1 0 0,0 0 0,0 0 0,-1 0 0,1 0 0,0 0-1,0 1 1,-1-1 0,1 0 0,0 0 0,-1 0 0,-14 4-491,14-3 558,-9 3-130,1 0-1,0 1 1,0 0 0,1 0-1,0 1 1,-1 0-1,2 1 1,-1 0 0,1 0-1,-8 11 1,6-7 8,1 2 1,0-1-1,1 1 0,0 0 1,1 0-1,1 1 0,0 0 1,0 0-1,2 0 1,0 1-1,0-1 0,2 1 1,-1-1-1,2 1 1,0 0-1,1-1 0,0 1 1,2 0-1,-1-1 0,2 0 1,0 1-1,0-1 1,1-1-1,11 22 0,-8-23-195,13 19-1,13 8-29</inkml:trace>
</inkml:ink>
</file>

<file path=word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20.4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9 10 9314,'0'-1'348,"1"0"0,0 0 0,-1 1 0,1-1 1,0 0-1,0 1 0,-1-1 0,1 1 0,0-1 0,0 1 0,2-2 0,-3 2-355,0 0 1,1 0-1,-1 0 0,0 0 0,1 0 0,-1 0 1,0 0-1,1 0 0,-1 0 0,0 0 0,1 0 0,-1 0 1,1 0-1,-1 1 0,0-1 0,0 0 0,1 0 1,-1 0-1,0 0 0,1 1 0,-1-1 0,0 0 1,1 0-1,0 2-104,0-1-1,-1 0 1,1 1 0,0-1 0,-1 0 0,1 1-1,-1-1 1,1 1 0,-1-1 0,0 1 0,1-1-1,-1 1 1,0-1 0,0 3 0,-3 40 411,-1 0 1,-16 67-1,16-91-273,0 1-62,0 0 0,2 0 0,0-1 0,1 1 0,3 29 0,-1-44 14,0 1 1,0-1-1,0 0 0,1 1 1,0-1-1,0 0 0,1 0 0,-1 0 1,2-1-1,-1 1 0,0-1 1,1 1-1,0-1 0,0 0 0,1-1 1,-1 1-1,1-1 0,0 0 1,0 0-1,1 0 0,7 3 1,-8-4 10,1 0 1,-1-1 0,1 0 0,0 0-1,0-1 1,0 0 0,0 0 0,0 0 0,11 0-1,-13-1-161,0-1 0,0 1-1,0-1 1,-1 0 0,1 0 0,0 0-1,0-1 1,0 1 0,-1-1 0,1 0-1,-1 0 1,1 0 0,-1-1-1,0 1 1,5-6 0,7-9-685</inkml:trace>
  <inkml:trace contextRef="#ctx0" brushRef="#br0" timeOffset="358.45">0 237 10410,'8'0'3937,"0"-2"-2561,11 1-1752,6 1-264,5-3-392,6-1-80,4-1 392,-1-1 239,1 0 561,-6 1 168,-4-2 9,-1 0 23,-3-1-336,0-4 40</inkml:trace>
  <inkml:trace contextRef="#ctx0" brushRef="#br0" timeOffset="715.21">454 116 11410,'30'9'4564,"-21"-5"-4543,-1 0 0,16 11 0,-5-1-1121,24 23-1,-42-36 1110,-1 0-1,1 0 1,0 1-1,0-1 1,0 0-1,-1 1 0,1-1 1,0 1-1,-1-1 1,0 0-1,1 1 1,-1-1-1,0 1 1,1-1-1,-1 1 1,0 0-1,0-1 1,-1 1-1,1-1 0,0 1 1,0-1-1,-1 1 1,1-1-1,-1 0 1,0 3-1,-3 5-124,0 0-1,-1 0 1,-5 8 0,0-1 45,-1 4-17,-28 49 35,31-59 59,-8 15 51,16-25-49,0 1 1,0-1-1,-1 0 0,1 0 1,0 1-1,0-1 1,0 0-1,0 1 1,0-1-1,0 0 1,0 0-1,0 1 1,0-1-1,0 0 1,0 0-1,0 1 1,1-1-1,-1 0 1,0 0-1,0 1 1,0-1-1,0 0 1,0 0-1,0 1 1,1-1-1,-1 0 1,0 0-1,0 1 1,0-1-1,1 0 1,-1 0-1,0 0 1,1 1-1,11 2 252,12-4 40,-23 1-299,198-19-1012,-169 15-5,-1-4 434</inkml:trace>
  <inkml:trace contextRef="#ctx0" brushRef="#br0" timeOffset="1088.21">1113 8 11322,'7'13'4017,"8"2"-3369,0 5-792,1 13-288,-1 4-40,-2 4 32,-3 3 152,-1 2 240,-1 4 48,-3-1 32,0 4 0,-8 2-16,-7 3-8,-15 8-296,-10-1-328,-14 8-1497,-11 0 1353</inkml:trace>
</inkml:ink>
</file>

<file path=word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18.09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3 147 7154,'3'-10'4674,"-3"10"-4617,-6 23-95,-104 385-419,107-395 155,1-6-176,1 0-1,-1 0 0,1 0 1,1 14-1,1-18-62</inkml:trace>
  <inkml:trace contextRef="#ctx0" brushRef="#br0" timeOffset="387.96">227 45 7882,'2'0'147,"0"0"1,0-1 0,0 1 0,0 0-1,0 0 1,1 0 0,-1 0-1,0 1 1,0-1 0,0 1 0,0-1-1,0 1 1,0 0 0,0-1 0,0 1-1,0 0 1,0 0 0,-1 1-1,1-1 1,0 0 0,0 1 0,-1-1-1,1 1 1,-1-1 0,0 1-1,1-1 1,-1 1 0,0 0 0,0 0-1,0 0 1,0 0 0,1 3-1,2 7-265,0 0-1,-1 0 0,0 0 1,1 18-1,-2-16 415,9 75-616,-5 0 1,-4 99 0,-7-120-1816,3-40 1371</inkml:trace>
  <inkml:trace contextRef="#ctx0" brushRef="#br0" timeOffset="733.64">58 434 7346,'5'0'3064,"7"2"-1599,4-1-809,7 2-464,3 1-32,6 1-144,0-1-24,1-6-80,1-4-64,-8-8-472,1-2-561,4 3 761</inkml:trace>
  <inkml:trace contextRef="#ctx0" brushRef="#br0" timeOffset="734.64">550 491 8954,'0'5'3529,"-1"5"-1945,-2 11-1752,0 5-288,-4 3-792,0 1-1201,-2-4 1577</inkml:trace>
  <inkml:trace contextRef="#ctx0" brushRef="#br0" timeOffset="1108.82">949 1 9922,'1'0'348,"0"0"-1,0 1 1,0-1-1,0 1 1,0 0-1,0-1 1,0 1 0,0 0-1,-1-1 1,1 1-1,0 0 1,1 1-1,5 14 393,-2 19-1621,-4-34 1022,2 131-620,-2-37 505,-1-22 0,-1-47-178,1 0-1,1 0 1,8 41 0,-9-65 118,1 1 0,-1-1 0,1 0-1,0 1 1,0-1 0,0 0 0,0 1 0,1-1 0,-1 0-1,0 0 1,1 0 0,-1 0 0,1 0 0,0-1-1,0 1 1,0 0 0,0-1 0,0 1 0,0-1-1,0 0 1,0 0 0,1 1 0,3 0 0,-2-1 17,0-1 1,1 1 0,-1-1-1,1 0 1,-1 0-1,1 0 1,-1 0 0,1-1-1,-1 0 1,1 0-1,-1 0 1,6-3 0,-4 2-137,1-1 0,-1 0 0,1 0 1,7-6-1,-12 7-6,0 1 1,0 0-1,-1-1 0,1 0 1,0 1-1,-1-1 1,1 0-1,-1 0 1,1 0-1,-1 0 1,0 0-1,0 0 0,0 0 1,0 0-1,0 0 1,-1-1-1,1-1 1,0-11-505</inkml:trace>
  <inkml:trace contextRef="#ctx0" brushRef="#br0" timeOffset="1518.72">769 306 8186,'-1'0'3264,"9"-3"-1983,9-2-953,9 2-320,8 0-80,5 0-216,0-1-32,-3-3 8,-1 4 80,1-2 208,-2 0 24,-3-2 16,-4-1 0,-5-1-769,-1-4-2207,-2-2 2040</inkml:trace>
  <inkml:trace contextRef="#ctx0" brushRef="#br0" timeOffset="2039.33">1177 145 9210,'0'0'3753,"1"12"-3665,5 13-72,23 29-16,-24-21-8,1 1 8,-5-4 0,4-1 0,-1 0 8,-1-3-96,4 0-464,-1-1-409,-2-5 561</inkml:trace>
  <inkml:trace contextRef="#ctx0" brushRef="#br0" timeOffset="2040.33">1440 444 8946,'7'3'3553,"-2"2"-2113,-1 4-1224,0 12-568,-1 2-240,-6 7-328,-3 6-33,-2-3 321,-3-1 216,3-4 216,2-9-552,4-15 552</inkml:trace>
</inkml:ink>
</file>

<file path=word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13.1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5 0 6249,'-14'6'2193,"-2"7"-1897,-2 4-224,3 11-40,-1 6-8,1 12 0,0 1 8,1 6 48,6-1 24,5-5 8,3-2 0,6-5-56,3-2-16,5 0-72,4-2-120,5-1 104</inkml:trace>
  <inkml:trace contextRef="#ctx0" brushRef="#br0" timeOffset="1912.03">867 40 6569,'6'-11'2914,"-4"8"-2746,-1 1 1,1 0 0,-1-1 0,0 0-1,0 1 1,1-6 223,-3 8-95,-2 4-109,-8 14-130,-18 24 0,-10 17-38,-14 33-34,-97 158-707,142-238-2706,6-16 2210</inkml:trace>
  <inkml:trace contextRef="#ctx0" brushRef="#br0" timeOffset="2251.12">639 58 7778,'1'-1'689,"-1"1"-620,0 0 0,0 0 1,0-1-1,0 1 0,0 0 1,0 0-1,0 0 0,0 0 0,0-1 1,0 1-1,0 0 0,0 0 0,1 0 1,-1 0-1,0 0 0,0-1 0,0 1 1,0 0-1,0 0 0,0 0 1,0 0-1,1 0 0,-1 0 0,0 0 1,0 0-1,0 0 0,0-1 0,1 1 1,-1 0-1,0 0 0,0 0 0,0 0 1,0 0-1,1 0 0,-1 0 1,0 0-1,0 0 0,0 0 0,0 0 1,1 0-1,-1 0 0,0 0 0,0 0 1,0 0-1,0 1 0,1-1 0,-1 0 1,0 0-1,0 0 0,0 0 1,0 0-1,0 0 0,0 0 0,1 0 1,-1 1-1,0-1 0,0 0 0,0 0 1,0 0-1,0 0 0,0 0 0,0 1 1,25 40-77,-19-33 5,0 1 0,-1 1 0,0-1 0,0 1 0,5 18 0,10 43-5,28 84-471,-46-150 12,0 1 1,0-1-1,-1 1 1,1 0-1,-1 0 1,1 11 0,-3-12-194</inkml:trace>
  <inkml:trace contextRef="#ctx0" brushRef="#br0" timeOffset="2594.82">437 266 7874,'1'0'194,"-1"-1"0,0 1 0,1-1 1,-1 1-1,1-1 0,-1 1 0,1-1 0,0 1 1,-1 0-1,1-1 0,-1 1 0,1 0 0,0 0 1,-1-1-1,1 1 0,0 0 0,-1 0 0,1 0 1,0 0-1,21-3-305,-11 1 289,279-39 960,-272 39-1075,0-2 0,20-6 0,15-3-1986,-41 11 1264</inkml:trace>
  <inkml:trace contextRef="#ctx0" brushRef="#br0" timeOffset="2942.38">1138 473 8586,'5'5'3273,"-5"2"-2289,-6 5-776,6 9-392,-5 4-168,-7 2-368,1-1-265,-7-1-1047,-3-3 1312</inkml:trace>
</inkml:ink>
</file>

<file path=word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11.9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1 180 7458,'-5'4'979,"-7"6"810,12-10-1775,0 0-1,0 0 0,0 0 0,0 0 0,-1 0 0,1 0 0,0 0 1,0 0-1,0 0 0,0 0 0,0 0 0,0 0 0,-1 0 0,1 0 1,0 0-1,0 0 0,0 0 0,0 0 0,0 1 0,0-1 0,0 0 1,0 0-1,0 0 0,0 0 0,-1 0 0,1 0 0,0 0 0,0 1 1,0-1-1,0 0 0,0 0 0,0 0 0,0 0 0,0 0 0,0 0 1,0 1-1,0-1 0,0 0 0,0 0 0,0 0 0,0 0 0,0 0 1,0 0-1,0 1 0,0-1 0,0 0 0,0 0 0,1 0 0,-1 0 0,0 0 1,0 0-1,0 0 0,0 1 0,0-1 0,0 0 0,45 12-8,-36-9-2,1 0 0,-1-1 0,20 2 1,-1-3 8,-13 0 1,22 2 0,-34-3-17,0 1 1,1 0-1,-1 0 0,0 0 1,0 0-1,0 0 0,0 1 1,0-1-1,0 1 0,0 0 1,0 0-1,2 2 0,-4-2-8,0-1 0,0 0-1,0 1 1,0-1 0,0 1-1,0-1 1,0 1 0,-1-1-1,1 1 1,-1 0 0,1-1-1,-1 1 1,0 0 0,1 0-1,-1-1 1,0 1-1,0 0 1,0-1 0,-1 1-1,1 0 1,0 0 0,-1-1-1,1 1 1,-1 0 0,1-1-1,-2 3 1,-2 5-12,0-1-1,-1 0 1,-10 13 0,7-10 34,-9 11 39,-24 24-1,-1 2-22,42-48-26,0 0-1,-1 1 1,1-1-1,0 0 1,0 0 0,-1 1-1,1-1 1,0 0-1,0 1 1,0-1 0,-1 0-1,1 1 1,0-1-1,0 0 1,0 1 0,0-1-1,0 1 1,0-1-1,0 0 1,0 1 0,0-1-1,0 1 1,0-1-1,0 0 1,0 1 0,0-1-1,0 0 1,0 1 0,0-1-1,1 1 1,-1-1-1,1 1 2,-1-1-1,1 1 0,0-1 0,0 1 0,-1-1 1,1 1-1,0-1 0,0 0 0,0 1 1,0-1-1,-1 0 0,1 0 0,1 0 0,35 0 22,-32 0-19,169-3-13,-143-2-810,-18 2 484</inkml:trace>
  <inkml:trace contextRef="#ctx0" brushRef="#br0" timeOffset="356.07">515 38 8394,'2'5'3080,"5"-2"-2239,8 8-889,8 5-160,3 8-161,-5 3-7,-4 4 72,-4 4 120,-4-1 176,-2 2 24,-7-4 24,0-3 16,-5 3-8,-5-1-32,-8 4 0,-6 5-256,-5 7 168</inkml:trace>
  <inkml:trace contextRef="#ctx0" brushRef="#br0" timeOffset="697.16">85 1 8410,'-7'6'2888,"-3"4"-2648,2 5-208,1 10-32,0 5 0,-1 10 0,1 4 0,-2 3 0,0 1 8,1 0 0,4-1 0,4-3-8,8 3-8,12-1-168,5 1-144,14-4 200</inkml:trace>
</inkml:ink>
</file>

<file path=word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2:06.1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6 250 6025,'-12'3'3163,"10"-2"-1994,5 0-469,15 12-836,-7-4 132,1-1 0,1 0 0,21 10 0,-31-16 2,-1-1 1,1 0-1,0 1 1,-1-1-1,0 1 0,1 0 1,-1 0-1,0 0 0,0 0 1,0 0-1,0 0 1,-1 0-1,1 1 0,-1-1 1,3 5-1,-2-2-7,-1-1 0,0 1-1,1-1 1,-2 1 0,1 0-1,-1-1 1,1 1 0,-1 0 0,-1 4-1,0 3-39,-1 0 0,-1 0 0,0-1 0,-1 1 0,0-1 1,-9 20-1,9-25 47,0 0 0,0-1 0,0 1 0,-8 7 0,10-11 50,0 1 0,-1-1-1,1 0 1,-1 0-1,1 0 1,-1 0-1,0-1 1,0 1-1,0-1 1,0 0-1,-3 1 1,5-1-3,30 0-1151,-23-1 764,0 1 1,0-1 0,1 0 0,-1 0 0,0-1 0,0 0 0,1 0 0,-1-1 0,0 1 0,0-1 0,7-4 0,6-4-789</inkml:trace>
  <inkml:trace contextRef="#ctx0" brushRef="#br0" timeOffset="548.67">317 35 8522,'-7'0'646,"0"0"1,0 0 0,0 0-1,-11 2 1,11 0-679,0 0-1,0 0 1,1 1-1,-1 0 1,1 0-1,-1 0 1,1 1-1,0 0 1,0 0-1,1 1 1,-1-1 0,-5 8-1,-9 9 21,2 1-1,0 0 1,2 1-1,0 1 1,2 1 0,0 0-1,2 1 1,1 0-1,-11 39 1,16-41-14,0 0 0,2 0 0,1 1 0,0 0 1,2 0-1,1-1 0,1 1 0,1 0 0,1 0 0,2-1 0,7 25 0,-10-40 20,1 0 0,1 0 0,0-1 0,0 0-1,1 0 1,0 0 0,0 0 0,1-1 0,0 0-1,0 0 1,0 0 0,1-1 0,0 0 0,1 0-1,-1-1 1,1 0 0,0 0 0,0-1 0,1 0-1,-1 0 1,1-1 0,0 0 0,0-1 0,0 0-1,0 0 1,0-1 0,0 0 0,1 0 0,-1-1-1,13-2 1,-8-1 17,0 0 0,0 0 0,0-2 0,-1 0 0,0 0 0,0-1 0,0-1 0,-1 0-1,0-1 1,0 0 0,-1-1 0,14-13 0,-1-2 97,-1-2 0,0 0 0,-3-1 0,20-31 0,-35 48-27,1 1 1,-1-1 0,0 0-1,-1 0 1,-1 0 0,1-1-1,-2 0 1,1 1 0,-1-1-1,-1 0 1,0 0 0,-1 0-1,0 0 1,0 0 0,-1 0-1,-1 0 1,0 1 0,0-1-1,-1 0 1,-8-18 0,4 11 87,-1-1 0,0 1 0,-2 1 0,0 0 1,-1 0-1,-22-25 0,27 35-275,-1 0 0,0 1 0,0 0 0,-1 0 0,1 0 0,-1 1 1,-1 1-1,1-1 0,-1 1 0,1 1 0,-1-1 0,0 1 0,-1 1 0,1 0 0,0 0 1,-11 0-1,20 2-95,-1 0 0,1 0 0,-1 0 0,1 0 1,-1 0-1,1 0 0,-1 0 0,1 0 0,-1 0 1,1 0-1,-1 0 0,1 0 0,-1 1 0,1-1 1,-1 0-1,1 0 0,-1 0 0,1 1 0,-1-1 1,0 1-1,0 4-1156</inkml:trace>
  <inkml:trace contextRef="#ctx0" brushRef="#br0" timeOffset="944.15">1114 159 7906,'-4'1'262,"1"0"0,0 1 0,0-1 0,0 1 0,0 0 0,0 0 0,0 0 0,1 0 0,-1 1 0,1-1 1,-1 1-1,-1 2 0,-5 7-614,-11 20 1,6-10 545,5-7-190,0 0 0,0 1 0,1 0 0,1 1 1,-7 26-1,11-30-8,0-1-1,1 1 1,1-1 0,0 1 0,0 0 0,1 0 0,1-1 0,3 21 0,-2-26-12,0 0 0,1 0 0,-1 0 0,1-1 0,1 1 1,-1-1-1,1 0 0,0 0 0,1 0 0,-1 0 0,1-1 1,0 0-1,10 8 0,-7-7-388,0 0 0,1 0 0,0-1 0,0-1 0,0 1 0,1-1 0,-1-1-1,1 0 1,11 3 0,12-2-604</inkml:trace>
  <inkml:trace contextRef="#ctx0" brushRef="#br0" timeOffset="1366.02">1648 119 8970,'-8'4'3231,"-8"9"-3497,9-7 424,1-1-164,0 1 0,0-1 1,1 1-1,0 1 0,0-1 0,0 1 0,1-1 0,0 1 0,-4 11 0,-1 6 19,-11 41 0,14-40-193,-17 39 0,-32 41-1757,30-58-384,23-41 1760</inkml:trace>
  <inkml:trace contextRef="#ctx0" brushRef="#br0" timeOffset="1708.16">1447 164 9914,'0'0'3313,"-1"6"-3273,4 5-80,6 7-8,3 4 0,5 3 16,-2-1 8,0 3 0,3 0 16,0 0 0,4 2 8,0-3-40,-1-2-56,-2-3-392,-6-2-176,-1-5-577,-5-2-463,-5-4 1136</inkml:trace>
  <inkml:trace contextRef="#ctx0" brushRef="#br0" timeOffset="2066.54">1263 301 8250,'0'1'134,"1"0"0,-1 0 0,0 0 0,1 0 1,-1 0-1,0-1 0,1 1 0,-1 0 0,1 0 0,-1-1 0,1 1 1,0 0-1,-1-1 0,1 1 0,0 0 0,-1-1 0,1 1 1,0-1-1,0 1 0,0-1 0,-1 0 0,1 1 0,0-1 0,0 0 1,0 1-1,0-1 0,0 0 0,0 0 0,-1 0 0,1 0 0,2 0 1,36 1-956,-29-2 1175,20 0-343,1-3 0,-1 0 0,0-2 0,52-17 0,-63 18-3,-12 3-8,45-11 12,-48 13-16,1-1 0,-1 1 0,0-1 0,0 1 0,1 0 0,-1 1 0,0-1 0,0 1 0,1 0 0,3 1 0,9 4-621,-10-5 393</inkml:trace>
  <inkml:trace contextRef="#ctx0" brushRef="#br0" timeOffset="10944.18">226 1166 8490,'23'21'2539,"-23"-21"-2515,0 1 0,1-1 0,-1 1 0,0-1 0,1 0 0,-1 1-1,1-1 1,-1 0 0,0 0 0,1 1 0,-1-1 0,1 0 0,-1 0 0,1 0 0,-1 0 0,1 1 0,-1-1 0,1 0 0,-1 0 0,1 0-1,-1 0 1,1 0 0,-1 0 0,1 0 0,-1 0 0,1-1 0,-1 1 0,1 0 0,-1 0 0,1 0 0,0-1 0,1 0 9,8 0-67,0-1 0,0 2 0,0-1 1,0 1-1,14 2 0,-20-1 31,0 0 0,1 0 0,-1 0-1,0 0 1,0 1 0,0-1 0,-1 1 0,1 0 0,0 0-1,-1 1 1,1-1 0,-1 1 0,1 0 0,-1 0 0,4 4-1,-7-6-25,1 0 0,-1 0-1,1 1 1,-1-1 0,0 0-1,1 0 1,-1 0 0,0 0-1,0 1 1,0-1 0,0 0-1,0 0 1,0 0 0,0 0-1,0 1 1,-1-1 0,1 0-1,0 0 1,-1 0 0,1 0-1,-1 2 1,-14 23-910,14-24 856,-20 26-404,-35 38-1,52-61 517,4-5-29,0 0 0,0 0 0,0 0 0,-1 0 1,1 0-1,0 0 0,0 0 0,0 0 0,0 0 1,0 1-1,0-1 0,0 0 0,0 0 1,0 0-1,0 0 0,-1 0 0,1 0 0,0 0 1,0 0-1,0 1 0,0-1 0,0 0 0,0 0 1,0 0-1,0 0 0,0 0 0,0 0 1,0 1-1,0-1 0,0 0 0,0 0 0,0 0 1,0 0-1,0 0 0,0 0 0,0 1 0,0-1 1,0 0-1,0 0 0,0 0 0,0 0 0,1 0 1,-1 0-1,0 0 0,0 0 0,0 1 1,0-1-1,0 0 0,0 0 0,0 0 0,1 0 1,9 1-6,6 1 0,48 14 13,-54-13-5,-1 1-1,0 0 1,0 0 0,0 0 0,10 8 0,-18-11 25,0 0 0,0 0 0,0 1-1,0-1 1,0 0 0,0 0 0,0 0 0,0 1 0,-1-1-1,1 0 1,0 1 0,-1-1 0,1 1 0,-1-1-1,0 1 1,0-1 0,1 1 0,-1-1 0,0 1-1,0-1 1,0 1 0,0-1 0,-1 1 0,1-1-1,0 1 1,-1-1 0,1 0 0,-1 1 0,1-1-1,-1 1 1,0-1 0,-1 2 0,-3 6 143,-1 0 0,0-1 1,-12 13-1,12-13-195,-2 1-18,-28 31 155,32-37-270,1 0-1,-1 1 0,0-1 1,-1-1-1,1 1 0,0-1 0,-1 1 1,-5 1-1,9-4 93,1 0-1,-1 0 1,1 1-1,-1-1 1,1 0-1,-1 0 1,1 0 0,-1 0-1,1 0 1,-1 0-1,1 0 1,-1 0 0,1 0-1,-1-1 1,1 1-1,-1 0 1,1 0 0,-1 0-1,0-1 1,-5-9-683</inkml:trace>
  <inkml:trace contextRef="#ctx0" brushRef="#br0" timeOffset="11545.14">294 1035 6801,'-6'0'309,"0"-1"-1,0 2 0,0-1 1,0 1-1,1 0 0,-1 0 0,0 0 1,1 1-1,-1 0 0,1 0 0,-7 4 1,3-1-234,2 0 1,-1 1 0,1-1 0,0 2 0,0-1-1,-9 11 1,4-1-141,0 1 1,1 0-1,1 0 1,1 1-1,-14 37 1,15-32 65,2-1 1,1 1 0,0 0-1,2 0 1,-2 42 0,5-47-1,1-1 1,1 0-1,1 0 0,0-1 1,1 1-1,0-1 1,2 1-1,12 25 0,-7-21 3,1 0 0,1-1 0,28 33 0,-33-43-1,1-1-1,0-1 1,0 1-1,1-2 1,0 1-1,0-1 1,1-1-1,0 0 1,14 6 0,-15-9 14,0-1 0,0 0 0,0-1 0,0 0 0,0 0 0,1-1 0,-1-1 0,0 1 0,0-2 0,0 1 0,0-1 0,0-1 0,10-4 0,8-3 31,-1-1 0,0-2-1,31-20 1,-37 20 7,0-1 0,-1-1 0,0-1 0,-1-1 0,-1 0 1,-1-1-1,-1-1 0,0-1 0,16-27 0,-26 36 55,-1 1 1,-1-1-1,0 0 1,-1 0-1,0 0 0,0 0 1,-1-1-1,-1 1 1,0-1-1,0 1 0,-1-1 1,-1 1-1,0-1 1,-3-12-1,1 9 12,-1 0 0,-1 1 0,0-1 1,-1 1-1,0 0 0,-1 0 0,-1 1 0,0 0 0,-1 1 0,-11-13 0,8 11-46,-1 0-1,-1 1 0,-24-17 1,29 24-63,-2-1 0,1 2 0,-1-1 0,0 2 0,0-1 0,-20-4 1,-8 0-59,-1 2 0,0 1 0,0 3 0,-64 1 1,95 3-220,0 1 0,0 0 1,0 0-1,0 0 1,1 1-1,-1 1 1,1-1-1,0 1 1,0 1-1,0 0 1,0 0-1,-9 8 0,-13 11-628</inkml:trace>
  <inkml:trace contextRef="#ctx0" brushRef="#br0" timeOffset="6349.45">2260 96 5425,'-1'-1'2001,"-1"1"-1505,1 0-208,0 0-48,0 0-72,0 0-120,0 3-24,-2 23 16,-4 30 8,3-21-8,1 0 0,1-3-24,1-4-8,1-5-40,1-2-288,0-3 232</inkml:trace>
  <inkml:trace contextRef="#ctx0" brushRef="#br0" timeOffset="6930.62">2118 83 7770,'-2'1'153,"0"0"1,0 1-1,0-1 1,0 0-1,0 1 1,0 0-1,0-1 1,0 1-1,1 0 1,-1 0-1,1 0 1,0 0-1,-1 0 1,0 2-1,-15 34-1243,16-33 1198,-5 10-145,1 1 0,1 0 0,1 0 0,0 0 0,1 1 0,1-1 0,0 1 0,1-1 1,3 22-1,-1-27 55,0 0 1,0 0 0,1 0 0,1 0-1,0 0 1,0-1 0,1 1 0,0-1-1,1-1 1,0 1 0,1-1 0,0 0-1,0 0 1,11 9 0,-10-11-15,0 0-1,0-1 1,1-1 0,-1 1-1,1-1 1,0-1 0,1 0-1,17 6 1,-21-9 32,-1 0-1,1 0 1,0 0-1,0 0 1,0-1-1,0 0 1,0-1-1,0 1 1,0-1 0,-1 0-1,1-1 1,0 1-1,-1-1 1,1 0-1,-1-1 1,9-4-1,-3 1 32,-1-2 0,0 1-1,0-1 1,-1 0-1,0-1 1,0 0 0,-1-1-1,0 0 1,-1 0 0,0 0-1,-1-1 1,0 0-1,-1 0 1,0-1 0,0 0-1,-2 0 1,1 0-1,1-13 1,-2 7 34,-1-1 0,0 0 1,-2 1-1,0-1 0,-1 1 0,-1-1 0,-5-21 1,3 23-43,3 11-29,0 0 1,-1 0-1,0 1 0,0-1 0,0 0 0,-1 1 1,-3-8-1,0 6-8,0 0 0,0 0 0,-1 1 0,0 0 1,0 0-1,0 0 0,-1 1 0,1 0 0,-16-7 0,11 6-57,-1 2 0,1 0 0,-1 0 0,1 1 0,-1 0 0,-16 0 0,20 3-206,0 0 0,0 1 0,1 0 0,-1 1 0,0 0 0,1 0 0,-1 1 0,1 0 0,-13 7 0,10-3-742,2 2 458</inkml:trace>
  <inkml:trace contextRef="#ctx0" brushRef="#br0" timeOffset="7273.12">1771 525 7258,'4'1'2344,"-1"1"-2184,1 2-552,2 5-552,1 4 232,-2 6-385,-2 4-807,-6 7 1304</inkml:trace>
  <inkml:trace contextRef="#ctx0" brushRef="#br0" timeOffset="7723.18">2673 435 6857,'3'0'3977,"-4"1"-3737,0-1-248,0 14-8,-3 34-8,-1-22-264,-1 0-272,-3 1-1496,-3 0 1352</inkml:trace>
  <inkml:trace contextRef="#ctx0" brushRef="#br0" timeOffset="9128.38">3225 115 7258,'1'0'1761,"-1"5"-755,-3 12-540,-6 18-660,-5 11 192,-8 24-911,-14 90-1,31-135-434,1-6 541</inkml:trace>
  <inkml:trace contextRef="#ctx0" brushRef="#br0" timeOffset="9472.21">3252 15 5881,'1'0'378,"0"0"-1,0 1 1,1-1-1,-1 1 0,0-1 1,0 1-1,0 0 1,0-1-1,0 1 1,1 2-1,15 19-782,-13-17 731,15 24-287,-1 1 0,22 49 1,19 69 56,-58-144-95,9 22-34,6 33 1,-14-48-315,0 0 0,0 0 0,-1 0 0,-1 0 0,-1 21 0,-1-26-815,1-1 487</inkml:trace>
  <inkml:trace contextRef="#ctx0" brushRef="#br0" timeOffset="9829.25">3101 434 9810,'6'3'5041,"-1"-4"-4641,9 2-592,4-5-16,11-4-40,2 2 16,4-5 56,-2 2 24,-4 0 88,0 1 48,-8-1-352,5 1-272,-2-1-1217,-1 0 1129</inkml:trace>
  <inkml:trace contextRef="#ctx0" brushRef="#br0" timeOffset="10221.21">3587 154 5625,'5'-1'2129,"3"1"-1361,4 2-784,3 1-144,2 4 40,4 7 40,-4 3 24,0 2 80,0 2 96,-10-3 96,2 2 40,-4 2 8,4 2-72,-6 7-88,-2 9-32,-10 9-224,-11 6-456,-14 9 408</inkml:trace>
  <inkml:trace contextRef="#ctx0" brushRef="#br0" timeOffset="14383.98">1295 1084 3713,'-1'0'4414,"-3"8"-3435,-4 17-882,1-2 122,1-1-1,1 1 1,1 0-1,1 0 1,1 26-1,3-28-220,1-1-1,1 1 1,10 34-1,-9-42-421,0-1 0,1 1 0,1-1 0,0 0 0,1-1 0,14 21 0,-3-15-1527,5-7 871</inkml:trace>
  <inkml:trace contextRef="#ctx0" brushRef="#br0" timeOffset="14890.48">1781 1061 5985,'0'0'4134,"1"5"-3185,-2 5-876,0-1 1,-1 0 0,0 0-1,0 0 1,-1 0-1,0-1 1,-1 1 0,1-1-1,-8 11 1,-122 212-1158,122-214 718</inkml:trace>
  <inkml:trace contextRef="#ctx0" brushRef="#br0" timeOffset="15240.55">1641 1105 7842,'0'2'3657,"6"2"-3347,1 1-412,-1 0 74,-1 2 0,1-1 1,-1 1-1,-1 0 0,9 14 1,16 45 14,-15-32 23,57 122-1657,-65-145 1126</inkml:trace>
  <inkml:trace contextRef="#ctx0" brushRef="#br0" timeOffset="15595.1">1479 1222 8090,'0'0'3080,"-1"-1"-2223,1 2-601,0-2-272,4 1-104,13 0 120,30-1 0,-19-3 8,1-1-8,6 1 16,-1-2-184,1 1-673,0 4-647,3 0 856</inkml:trace>
  <inkml:trace contextRef="#ctx0" brushRef="#br0" timeOffset="15596.1">2019 1437 7490,'-8'12'2928,"8"0"-1856,7 5-823,-3 5-498,-3 6-223,-1 5-504,-8 3-248,-1-2-544,7-3 1071</inkml:trace>
  <inkml:trace contextRef="#ctx0" brushRef="#br0" timeOffset="15988.06">2494 994 11634,'-2'9'3944,"5"6"-4286,-1-5 49,16 142-2757,-2-10 2861,-13-123 162,5 47 458,-7-58-633,-1 1 1,0-1-1,-1 1 1,0-1-1,-2 13 0,-1-11-973,1-4 462</inkml:trace>
  <inkml:trace contextRef="#ctx0" brushRef="#br0" timeOffset="16350.91">2509 1192 5713,'-13'-43'5363,"13"42"-5091,9 4-186,5 0-90,0 0-1,0 1 1,-1 1-1,1 0 1,-1 1-1,21 12 0,-29-15 16,0 0 0,0 1-1,0 0 1,-1 0 0,1 0-1,-1 0 1,0 1 0,0-1-1,-1 1 1,1 0-1,4 9 1,-5-6 26,0 0 0,0 0-1,0 0 1,-1 0 0,0 1-1,-1-1 1,1 14 0,-2-8 13,0-1 0,-1 0 0,-1 0 0,0 0 0,0 0 0,-2 0 0,1-1-1,-2 1 1,0-1 0,-10 18 0,11-22-94,-2-1-1,1-1 0,-1 1 0,0-1 1,0 0-1,-1 0 0,1 0 1,-1-1-1,-1 0 0,1-1 0,-1 0 1,1 0-1,-1 0 0,0-1 1,-1 0-1,-14 2 0,23-5-81,-1 1 0,1-1-1,0 0 1,-1 0 0,1 0 0,-1 0 0,1 0-1,-1 0 1,1 0 0,-1 0 0,1 0 0,-1 0-1,1 0 1,-1 0 0,1 0 0,-1-1-1,1 1 1,-1 0 0,1 0 0,0 0 0,-1-1-1,1 1 1,-1 0 0,1-1 0,0 1-1,-1 0 1,0-1 0,1-7-1144</inkml:trace>
  <inkml:trace contextRef="#ctx0" brushRef="#br0" timeOffset="16694.99">2840 1468 8626,'1'5'3177,"0"2"-2233,3 5-976,-6 4 0,0 1-128,-4 5-48,4 1-8,1-3 8,-4-4 104,1-3-41,1-4-383,2-1-528,-1-4 648</inkml:trace>
  <inkml:trace contextRef="#ctx0" brushRef="#br0" timeOffset="17044.57">3129 1134 9858,'2'2'306,"-1"-1"0,0 1-1,1-1 1,-1 0 0,1 0 0,-1 0-1,1 0 1,-1 0 0,1 0 0,0 0-1,-1-1 1,1 1 0,0 0-1,0-1 1,2 1 0,33 2-1815,-25-2 1667,23 1-626,-7 1 505,0-2 0,36-2-1,-63 0-30,-1 1-1,0 0 0,1 0 0,-1 0 0,0 0 1,0 0-1,1 0 0,-1 0 0,0 1 1,1-1-1,-1 0 0,0 0 0,0 0 0,1 0 1,-1 0-1,0 0 0,0 0 0,1 1 0,-1-1 1,0 0-1,0 0 0,0 0 0,1 1 0,-1-1 1,0 0-1,0 0 0,0 1 0,1-1 0,-1 0 1,0 0-1,0 1 0,1 11 83,-8 13 0,-11 16 56,-13 50-1,-1 0-38,8-26-57,23-61-54,0 0-1,1 0 1,-1 0 0,1 1-1,0-1 1,0 0-1,0 0 1,1 0-1,0 0 1,-1 0 0,1 0-1,1 0 1,-1 0-1,0 0 1,1-1-1,0 1 1,0 0 0,0-1-1,0 1 1,1-1-1,-1 0 1,1 0-1,0 0 1,0 0 0,0 0-1,0-1 1,1 1-1,-1-1 1,1 0-1,-1 0 1,1 0 0,0-1-1,0 1 1,0-1-1,-1 0 1,1 0-1,0 0 1,7 0 0,10-1-118,1-2 1,-1 0-1,38-10 1,-43 6-317,-16 6 318,1 0-1,-1 0 0,1 0 0,-1-1 0,1 1 0,-1 0 1,1 0-1,-1-1 0,1 1 0,-1 0 0,1-1 1,-1 1-1,1-1 0,-1 1 0,0-1 0,1 1 0,-1-1 1,0 1-1,1-1 0,-1 1 0,0-1 0,1 0 0,-6-8-682</inkml:trace>
  <inkml:trace contextRef="#ctx0" brushRef="#br0" timeOffset="17389.01">3294 1383 9506,'-1'0'3313,"0"0"-2953,2-1-304,-1 0-88,18 1-24,31 0 40,-26 0 16,2 0 8,-1 0 0,-1-1-8,-1 0-48,1 0-176,-1-1-688,2 1-769,-5-2 1025</inkml:trace>
  <inkml:trace contextRef="#ctx0" brushRef="#br0" timeOffset="17753.62">3745 1105 7442,'13'14'2856,"-4"-2"-1704,12 15-1136,-2 5-32,-3 4-8,3 7 0,-10-4 16,1 2 8,-9-2 8,-3-4-224,-15 7-872,-8 2 760</inkml:trace>
</inkml:ink>
</file>

<file path=word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29.8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6 0 9402,'2'3'337,"0"-1"-1,0 0 1,-1 0 0,1 0 0,-1 1-1,1-1 1,-1 1 0,0 0 0,0-1-1,0 1 1,0 0 0,0 3 0,5 36-690,-6-38 526,2 168-180,-2-43 67,1-100 0,2 0 0,8 40 1,-7-53-40,6 26 2,-9-40-22,0 1 0,0-1 0,0 1 0,1-1 0,-1 1 0,1-1 0,-1 0 0,1 0 0,0 0 0,0 0 0,0 0 0,4 3 0,-3-3-33,1-1 0,-1 1 1,0-1-1,1 0 0,0 1 0,-1-2 1,1 1-1,0 0 0,-1-1 0,1 0 1,0 1-1,0-1 0,-1-1 0,1 1 1,0-1-1,0 1 0,-1-1 0,1 0 0,-1 0 1,1-1-1,-1 1 0,7-5 0,3-1-716,-1-1-1,0-1 0,0 0 0,15-17 1,-10 8-75</inkml:trace>
  <inkml:trace contextRef="#ctx0" brushRef="#br0" timeOffset="363.02">0 359 8922,'4'-1'3642,"2"-3"-2326,3-1-1032,18-4-247,1 2-1,46-8 1,-12 3-28,8-6-10,9-2-1703,-26 13-2935,-35 6 3325</inkml:trace>
  <inkml:trace contextRef="#ctx0" brushRef="#br0" timeOffset="1085.32">655 162 9482,'21'8'1702,"-1"1"-1,35 21 1,-53-29-1711,0 0 0,0 1-1,0-1 1,0 1 0,0-1-1,-1 1 1,1 0 0,-1-1 0,1 1-1,-1 0 1,1 0 0,-1 0 0,0 0-1,0 0 1,0 1 0,1 2 0,-2-1-26,1-1 0,-1 1 1,1 0-1,-1-1 0,0 1 1,-1-1-1,1 1 1,-1-1-1,-1 7 0,-2 3-64,-1-1-1,-1 0 1,0-1-1,-13 21 1,14-26 101,1 0 0,-1-1 0,-1 1 1,1-1-1,-1 0 0,0-1 1,0 0-1,0 1 0,0-2 1,-8 4-1,12-6-7,0 0-1,0-1 1,0 0 0,-1 1-1,1-1 1,0 0 0,0 0-1,-2 0 1,-14 1-94,18-1 92,0 1 0,0-1 0,0 0 0,0 0 0,0 0 0,-1 0 0,1 0 0,0 0 0,0 0 0,0 0 0,0 0 0,0 1 0,0-1-1,0 0 1,0 0 0,0 0 0,0 0 0,-1 0 0,1 0 0,0 1 0,0-1 0,0 0 0,0 0 0,0 0 0,0 0 0,0 0 0,0 1 0,0-1 0,0 0 0,0 0 0,0 0-1,0 0 1,0 0 0,0 1 0,0-1 0,1 0 0,-1 0 0,0 0 0,0 0 0,0 0 0,0 0 0,0 1 0,0-1 0,0 0 0,8 8-187,9 4 38,-10-8 148,1 0 0,0-1-1,0 0 1,13 3-1,-13-4 22,0 1 0,0-1-1,0 1 1,14 8 0,-21-10-12,1-1 0,-1 1 0,0 0 0,1 0 0,-1 0 0,0 0 0,0 0 0,0 0 0,0 0 0,0 1 0,0-1 0,0 0 0,0 1 0,0-1 0,0 0 0,-1 1 0,1-1 0,-1 1 0,1-1 0,-1 1 0,1-1 0,-1 1 0,0 0 0,0-1 0,0 1 0,0-1 0,0 1 0,0 0 0,0-1 0,0 1 0,-1-1 0,1 1 0,-1-1 0,1 1 0,-1-1 0,0 1 0,1-1 0,-1 0 0,-1 2 0,-20 28 21,16-25-14,1 1 0,0 0 0,-6 12 0,10-16-22,0 0-1,0 0 0,-1 0 0,1-1 1,-1 1-1,1-1 0,-1 1 0,0-1 1,0 1-1,0-1 0,-1 0 0,1 0 1,0 0-1,-4 2 0,6-4-22,-1 0 0,1 0 0,0 0 0,0 0 0,-1 0 0,1 0 0,0 0 0,0 0 0,-1 0 0,1 0 0,0 0 0,0 0 0,-1 0 0,1 0 0,0 0 0,0 0 0,-1 0 0,1 0 0,0 0 0,0-1 0,-1 1 0,1 0 0,0 0-1,0 0 1,0 0 0,-1 0 0,1-1 0,0 1 0,0 0 0,0 0 0,0 0 0,-1-1 0,1 1 0,0 0 0,0 0 0,0-1 0,0 1 0,0-1 0,-1 1-87,-2-9-486</inkml:trace>
  <inkml:trace contextRef="#ctx0" brushRef="#br0" timeOffset="1434.37">1079 104 9546,'18'9'2374,"22"14"1,-29-16-2543,-1 1 0,0 0 1,0 0-1,-1 1 0,0 1 0,0-1 1,-1 1-1,0 1 0,9 16 0,-10-14 214,-1 0 0,-1 0 1,0 0-1,0 1 0,-2-1 0,1 1 0,-2 0 0,0 0 0,-1 0 0,0 1 0,-1-1 0,0 0 0,-1 0 0,-1 0 0,0 0 0,-1 0 0,-1 0 0,-10 25 0,-1-9-418,-1-2 0,-1 0 0,-34 41 0,3-10-166</inkml:trace>
</inkml:ink>
</file>

<file path=word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27.9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6 10506,'10'5'3793,"-2"7"-2953,6 10-784,-3 6-56,-4 9 0,0 6-24,-8 2 8,-1 4 16,-2-4 24,-1-4 16,0-8 16,-3-3-16,1-5-40,0-3-176,0-5-608,3-3-792,2-2 976</inkml:trace>
  <inkml:trace contextRef="#ctx0" brushRef="#br0" timeOffset="359.06">0 169 7650,'1'-13'1030,"0"0"0,0 0-1,1 0 1,1 0 0,5-15 0,-7 25-995,0 0 0,0 1 0,0-1 0,1 1-1,-1-1 1,0 1 0,1-1 0,0 1 0,0 0-1,0 0 1,-1 0 0,2 0 0,-1 0 0,0 0 0,0 1-1,1-1 1,-1 1 0,1 0 0,-1-1 0,1 1-1,-1 0 1,1 0 0,0 1 0,0-1 0,-1 1-1,1-1 1,0 1 0,0 0 0,0 0 0,4 0 0,-2 1-49,1 0 1,-1 0 0,0 1 0,0-1 0,1 1 0,-1 0-1,0 0 1,-1 1 0,1 0 0,0-1 0,5 6 0,-4-2 8,1-1 1,-1 2-1,-1-1 1,1 1 0,-1 0-1,7 12 1,-5-6 8,-1 0-1,-1 0 1,0 0 0,-1 0 0,0 1-1,-1 0 1,0 0 0,0 22 0,-3-24 6,0 0 1,-1 1-1,-1-1 1,0 0-1,-1 0 1,0 0-1,-1 0 0,0 0 1,-1-1-1,0 0 1,-1 0-1,0 0 1,-9 11-1,10-15-88,0-1-1,0 0 1,-1 0 0,0 0-1,0-1 1,0 0 0,0 0-1,-1-1 1,0 1 0,0-1-1,0-1 1,-1 0 0,1 0-1,-1 0 1,0-1 0,0 0-1,0 0 1,0-1 0,0 0-1,-14 0 1,16-3-1034,5-2 459</inkml:trace>
  <inkml:trace contextRef="#ctx0" brushRef="#br0" timeOffset="735.09">322 411 9082,'21'17'3601,"-13"3"-2177,-7 6-1096,3 2-296,-1-2-32,-1 3-344,1-2-136,-6-5-200,-3-3-120,3-11-513,-4-6 881</inkml:trace>
  <inkml:trace contextRef="#ctx0" brushRef="#br0" timeOffset="1168.1">701 1 11522,'46'1'5038,"-2"3"-4519,48 2-2999,-90-6 2485,-1 0-1,0 0 1,0 0 0,1 0-1,-1 0 1,0 0 0,0 0-1,1 1 1,-1-1 0,0 0-1,0 1 1,0 0 0,2 0-1,-2 0 7,-1-1 0,1 1-1,-1 0 1,1 0 0,-1-1-1,0 1 1,1 0 0,-1 0-1,0 0 1,1 0 0,-1 0-1,0 0 1,0-1 0,0 1-1,0 0 1,0 0 0,0 0 0,0 0-1,0 0 1,0 0 0,-1 1-1,-3 20 27,-1-1 0,-2 0 0,-11 29 0,-8 23-26,-21 107 8,45-173-18,0 0 0,1-1 0,-1 1 0,2 0 0,-1 14 0,1-19-1,0 0 0,0-1 0,0 1 0,1 0 0,-1 0 0,0 0 0,1-1 0,0 1 0,-1 0 0,1 0 0,0-1 0,0 1 0,0-1 0,0 1 0,0-1 0,0 1 0,0-1 0,1 1 0,-1-1 0,0 0 0,1 0 0,-1 0 0,1 0 0,0 0 0,-1 0 0,1 0 0,2 0 0,3 1-3,1 0 0,0-1 0,-1 0 0,1-1 0,13 0 0,40-6-109,-52 4-20,1 0 1,-1 0 0,1-1 0,-1-1-1,0 1 1,0-1 0,0-1 0,-1 1-1,0-2 1,0 1 0,12-11 0,-19 15 122,-1 1-103,0 0 1,1 0-1,-1-1 0,0 1 1,1 0-1,-1-1 1,0 1-1,1-1 0,-1 1 1,0 0-1,0-1 0,0 1 1,1-1-1,-1 1 0,0-1 1,0 1-1,0-1 0,0 1 1,0-1-1,0 1 0,0-1 1,0 1-1,0 0 0,0-1 1,0 1-1,0-1 0,-6-8-896</inkml:trace>
  <inkml:trace contextRef="#ctx0" brushRef="#br0" timeOffset="1541.65">829 318 7874,'-2'-1'3088,"3"-2"-2119,9 4-377,7-1-216,6 2-128,6-2-112,-3-3-88,4 1-96,-6-6-32,0 2-56,0-1-88,0-3-768,4 0 695</inkml:trace>
  <inkml:trace contextRef="#ctx0" brushRef="#br0" timeOffset="1542.65">1376 366 10218,'5'13'3697,"2"4"-2865,0 11-928,-2 4-184,-6 4-352,-5 2-72,-5-3 112,-2-2 152,-2-3 135,-1-5-815,0-6 800</inkml:trace>
</inkml:ink>
</file>

<file path=word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27.59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5 6 8002,'6'-6'4929,"-4"11"-4393,4 6-536,1 4 0,-4 8-96,-3 1-40,-7 4-24,-4-1 0,-2-1 72,-1-2 24,0-5-352,-2-3-457,3-7 561</inkml:trace>
</inkml:ink>
</file>

<file path=word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6T03:23:23.4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6 1 8738,'-11'2'3065,"-1"8"-2657,4 8-312,-3 11-64,-2 7-16,-1 18-8,-1 4 0,0 9 0,7 0 0,4-2 8,0-1-8,6-11-8,0-3-16,10-7-80,7-4-232,13-5-977,6-2 889</inkml:trace>
  <inkml:trace contextRef="#ctx0" brushRef="#br0" timeOffset="2350.27">693 117 4489,'3'-11'3196,"-4"6"389,-25 45-3473,10-15-58,-15 31-1,-28 61 77,-30 61-679,77-152 345</inkml:trace>
  <inkml:trace contextRef="#ctx0" brushRef="#br0" timeOffset="2696.09">514 117 7666,'1'-3'3096,"8"2"-1759,2 3-905,4 10-304,2 5-8,2 15-72,-1 8-8,1 4-24,-4 0-8,-1-2 0,-1-2 0,-1-3-8,0-1-24,-4-8-280,1-4-288,-3-5-2529,-3-4 2137</inkml:trace>
  <inkml:trace contextRef="#ctx0" brushRef="#br0" timeOffset="3053.15">398 300 8834,'-6'-5'3345,"4"3"-2425,3 6-640,8-1-272,-3-3-8,12 5 0,1-4-8,2 1 8,8 1 0,-4-5 0,5 0-16,-1-8-152,1-1-176,-2-2-504,2 0-537,0 6 873</inkml:trace>
</inkml:ink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7</Pages>
  <Words>391</Words>
  <Characters>2235</Characters>
  <Application>Microsoft Office Word</Application>
  <DocSecurity>0</DocSecurity>
  <Lines>18</Lines>
  <Paragraphs>5</Paragraphs>
  <ScaleCrop>false</ScaleCrop>
  <Company/>
  <LinksUpToDate>false</LinksUpToDate>
  <CharactersWithSpaces>2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hj76</dc:creator>
  <cp:keywords/>
  <dc:description/>
  <cp:lastModifiedBy> </cp:lastModifiedBy>
  <cp:revision>2</cp:revision>
  <cp:lastPrinted>2021-05-21T03:29:00Z</cp:lastPrinted>
  <dcterms:created xsi:type="dcterms:W3CDTF">2021-05-26T03:59:00Z</dcterms:created>
  <dcterms:modified xsi:type="dcterms:W3CDTF">2021-05-26T03:59:00Z</dcterms:modified>
</cp:coreProperties>
</file>